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57" r:id="rId5"/>
    <p:sldId id="427" r:id="rId6"/>
    <p:sldId id="428" r:id="rId7"/>
    <p:sldId id="384" r:id="rId8"/>
    <p:sldId id="382" r:id="rId9"/>
    <p:sldId id="420" r:id="rId10"/>
    <p:sldId id="418" r:id="rId11"/>
    <p:sldId id="449" r:id="rId12"/>
    <p:sldId id="343" r:id="rId13"/>
    <p:sldId id="440" r:id="rId14"/>
    <p:sldId id="446" r:id="rId15"/>
    <p:sldId id="457" r:id="rId16"/>
    <p:sldId id="450" r:id="rId17"/>
    <p:sldId id="451" r:id="rId18"/>
    <p:sldId id="445" r:id="rId19"/>
    <p:sldId id="453" r:id="rId20"/>
    <p:sldId id="333"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510" autoAdjust="0"/>
    <p:restoredTop sz="94431" autoAdjust="0"/>
  </p:normalViewPr>
  <p:slideViewPr>
    <p:cSldViewPr snapToGrid="0" showGuides="1">
      <p:cViewPr varScale="1">
        <p:scale>
          <a:sx n="100" d="100"/>
          <a:sy n="100" d="100"/>
        </p:scale>
        <p:origin x="648" y="160"/>
      </p:cViewPr>
      <p:guideLst>
        <p:guide orient="horz" pos="2147"/>
        <p:guide pos="3833"/>
        <p:guide orient="horz" pos="1685"/>
        <p:guide pos="656"/>
        <p:guide pos="714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A0FA14C-0746-4476-B784-85B89A8FD4B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EA695D-EAD8-40A9-856A-6BF900859E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a:miter lim="800000"/>
          </a:ln>
        </p:spPr>
      </p:sp>
      <p:sp>
        <p:nvSpPr>
          <p:cNvPr id="32771" name="文本占位符 2"/>
          <p:cNvSpPr>
            <a:spLocks noGrp="1"/>
          </p:cNvSpPr>
          <p:nvPr>
            <p:ph type="body"/>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EA695D-EAD8-40A9-856A-6BF900859E34}"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a:miter lim="800000"/>
          </a:ln>
        </p:spPr>
      </p:sp>
      <p:sp>
        <p:nvSpPr>
          <p:cNvPr id="32771" name="文本占位符 2"/>
          <p:cNvSpPr>
            <a:spLocks noGrp="1"/>
          </p:cNvSpPr>
          <p:nvPr>
            <p:ph type="body"/>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EA695D-EAD8-40A9-856A-6BF900859E34}"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a:miter lim="800000"/>
          </a:ln>
        </p:spPr>
      </p:sp>
      <p:sp>
        <p:nvSpPr>
          <p:cNvPr id="32771" name="文本占位符 2"/>
          <p:cNvSpPr>
            <a:spLocks noGrp="1"/>
          </p:cNvSpPr>
          <p:nvPr>
            <p:ph type="body"/>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a:miter lim="800000"/>
          </a:ln>
        </p:spPr>
      </p:sp>
      <p:sp>
        <p:nvSpPr>
          <p:cNvPr id="32771" name="文本占位符 2"/>
          <p:cNvSpPr>
            <a:spLocks noGrp="1"/>
          </p:cNvSpPr>
          <p:nvPr>
            <p:ph type="body"/>
          </p:nvPr>
        </p:nvSpPr>
        <p:spPr/>
        <p:txBody>
          <a:bodyPr wrap="square" lIns="91440" tIns="45720" rIns="91440" bIns="45720" anchor="t"/>
          <a:lstStyle/>
          <a:p>
            <a:pPr lvl="0" eaLnBrk="1" hangingPunct="1"/>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a:miter lim="800000"/>
          </a:ln>
        </p:spPr>
      </p:sp>
      <p:sp>
        <p:nvSpPr>
          <p:cNvPr id="38915" name="文本占位符 2"/>
          <p:cNvSpPr>
            <a:spLocks noGrp="1"/>
          </p:cNvSpPr>
          <p:nvPr>
            <p:ph type="body"/>
          </p:nvPr>
        </p:nvSpPr>
        <p:spPr/>
        <p:txBody>
          <a:bodyPr wrap="square" lIns="91440" tIns="45720" rIns="91440" bIns="45720" anchor="t"/>
          <a:lstStyle/>
          <a:p>
            <a:pPr lvl="0"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ADBD26C4-7F70-41D1-9BBD-1D6C222D70D8}"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533044D-32C7-4E7F-84EA-4E65CBF93EAC}"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1_标题幻灯片">
    <p:bg>
      <p:bgPr>
        <a:blipFill rotWithShape="0">
          <a:blip r:embed="rId2"/>
          <a:stretch>
            <a:fillRect/>
          </a:stretch>
        </a:blipFill>
        <a:effectLst/>
      </p:bgPr>
    </p:bg>
    <p:spTree>
      <p:nvGrpSpPr>
        <p:cNvPr id="1" name=""/>
        <p:cNvGrpSpPr/>
        <p:nvPr/>
      </p:nvGrpSpPr>
      <p:grpSpPr>
        <a:xfrm>
          <a:off x="0" y="0"/>
          <a:ext cx="0" cy="0"/>
          <a:chOff x="0" y="0"/>
          <a:chExt cx="0" cy="0"/>
        </a:xfrm>
      </p:grpSpPr>
      <p:cxnSp>
        <p:nvCxnSpPr>
          <p:cNvPr id="4" name="直接连接符 3"/>
          <p:cNvCxnSpPr/>
          <p:nvPr userDrawn="1"/>
        </p:nvCxnSpPr>
        <p:spPr>
          <a:xfrm flipV="1">
            <a:off x="-1200" y="524509"/>
            <a:ext cx="12193200" cy="3810"/>
          </a:xfrm>
          <a:prstGeom prst="line">
            <a:avLst/>
          </a:prstGeom>
          <a:ln w="17780" cmpd="sng">
            <a:solidFill>
              <a:schemeClr val="bg2">
                <a:lumMod val="7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3079" name="图片 8" descr="楚天云标识 横版"/>
          <p:cNvPicPr>
            <a:picLocks noChangeAspect="1"/>
          </p:cNvPicPr>
          <p:nvPr userDrawn="1"/>
        </p:nvPicPr>
        <p:blipFill>
          <a:blip r:embed="rId3" cstate="print"/>
          <a:stretch>
            <a:fillRect/>
          </a:stretch>
        </p:blipFill>
        <p:spPr>
          <a:xfrm>
            <a:off x="8564877" y="-57566"/>
            <a:ext cx="3685903" cy="631535"/>
          </a:xfrm>
          <a:prstGeom prst="rect">
            <a:avLst/>
          </a:prstGeom>
          <a:noFill/>
          <a:ln w="9525">
            <a:noFill/>
          </a:ln>
        </p:spPr>
      </p:pic>
      <p:sp>
        <p:nvSpPr>
          <p:cNvPr id="3" name="矩形 2"/>
          <p:cNvSpPr/>
          <p:nvPr userDrawn="1"/>
        </p:nvSpPr>
        <p:spPr>
          <a:xfrm>
            <a:off x="-1290" y="6362761"/>
            <a:ext cx="12193290" cy="546033"/>
          </a:xfrm>
          <a:prstGeom prst="rect">
            <a:avLst/>
          </a:prstGeom>
          <a:pattFill prst="wdUpDiag">
            <a:fgClr>
              <a:srgbClr val="BD1515"/>
            </a:fgClr>
            <a:bgClr>
              <a:srgbClr val="B80000"/>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6" name="文本框 2"/>
          <p:cNvSpPr txBox="1">
            <a:spLocks noChangeArrowheads="1"/>
          </p:cNvSpPr>
          <p:nvPr userDrawn="1"/>
        </p:nvSpPr>
        <p:spPr bwMode="auto">
          <a:xfrm>
            <a:off x="44450" y="6496050"/>
            <a:ext cx="12112625" cy="287338"/>
          </a:xfrm>
          <a:prstGeom prst="rect">
            <a:avLst/>
          </a:prstGeom>
          <a:noFill/>
          <a:ln>
            <a:noFill/>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1" i="0" u="none" strike="noStrike" kern="1200" cap="none" spc="0" normalizeH="0" baseline="0" noProof="0" dirty="0">
                <a:ln>
                  <a:noFill/>
                </a:ln>
                <a:solidFill>
                  <a:schemeClr val="accent2">
                    <a:lumMod val="60000"/>
                    <a:lumOff val="40000"/>
                  </a:schemeClr>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r>
              <a:rPr kumimoji="0" lang="zh-CN" altLang="en-US" sz="1200" b="0" i="0" u="none" strike="noStrike" kern="1200" cap="none" spc="0" normalizeH="0" baseline="0" noProof="0" dirty="0">
                <a:ln>
                  <a:noFill/>
                </a:ln>
                <a:solidFill>
                  <a:schemeClr val="accent2">
                    <a:lumMod val="60000"/>
                    <a:lumOff val="40000"/>
                  </a:schemeClr>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湖 北 省 楚 天 云 有 限 公 司  </a:t>
            </a:r>
            <a:r>
              <a:rPr kumimoji="0" lang="zh-CN" altLang="en-US" sz="1200" b="1" i="0" u="none" strike="noStrike" kern="1200" cap="none" spc="0" normalizeH="0" baseline="0" noProof="0" dirty="0">
                <a:ln>
                  <a:noFill/>
                </a:ln>
                <a:solidFill>
                  <a:schemeClr val="accent2">
                    <a:lumMod val="60000"/>
                    <a:lumOff val="40000"/>
                  </a:schemeClr>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r>
              <a:rPr kumimoji="0" lang="en-US" altLang="zh-CN" sz="1200" b="0" i="0" u="none" strike="noStrike" kern="1200" cap="none" spc="0" normalizeH="0" baseline="0" noProof="0" dirty="0">
                <a:ln>
                  <a:noFill/>
                </a:ln>
                <a:solidFill>
                  <a:schemeClr val="accent2">
                    <a:lumMod val="60000"/>
                    <a:lumOff val="40000"/>
                  </a:schemeClr>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www.chutianyun.gov.cn</a:t>
            </a:r>
            <a:r>
              <a:rPr kumimoji="0" lang="zh-CN" altLang="en-US" sz="1200" b="1" i="0" u="none" strike="noStrike" kern="1200" cap="none" spc="0" normalizeH="0" baseline="0" noProof="0" dirty="0">
                <a:ln>
                  <a:noFill/>
                </a:ln>
                <a:solidFill>
                  <a:schemeClr val="accent2">
                    <a:lumMod val="60000"/>
                    <a:lumOff val="40000"/>
                  </a:schemeClr>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1200" b="1" i="0" u="none" strike="noStrike" kern="1200" cap="none" spc="0" normalizeH="0" baseline="0" noProof="0" dirty="0">
              <a:ln>
                <a:noFill/>
              </a:ln>
              <a:solidFill>
                <a:schemeClr val="accent2">
                  <a:lumMod val="60000"/>
                  <a:lumOff val="40000"/>
                </a:schemeClr>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endParaRPr>
          </a:p>
        </p:txBody>
      </p:sp>
      <p:sp>
        <p:nvSpPr>
          <p:cNvPr id="8" name="Text Box 7"/>
          <p:cNvSpPr txBox="1">
            <a:spLocks noChangeArrowheads="1"/>
          </p:cNvSpPr>
          <p:nvPr userDrawn="1"/>
        </p:nvSpPr>
        <p:spPr bwMode="auto">
          <a:xfrm>
            <a:off x="2196016" y="6516048"/>
            <a:ext cx="2700020" cy="216002"/>
          </a:xfrm>
          <a:prstGeom prst="rect">
            <a:avLst/>
          </a:prstGeom>
          <a:noFill/>
          <a:ln>
            <a:noFill/>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000" b="0" i="0" u="none" strike="noStrike" kern="1200" cap="none" spc="0" normalizeH="0" baseline="0" noProof="0" dirty="0">
                <a:ln>
                  <a:noFill/>
                </a:ln>
                <a:solidFill>
                  <a:schemeClr val="accent2">
                    <a:lumMod val="60000"/>
                    <a:lumOff val="40000"/>
                  </a:schemeClr>
                </a:solidFill>
                <a:effectLst/>
                <a:uLnTx/>
                <a:uFillTx/>
                <a:latin typeface="Arial" panose="020B0604020202020204" pitchFamily="34" charset="0"/>
                <a:ea typeface="宋体" panose="02010600030101010101" pitchFamily="2" charset="-122"/>
                <a:cs typeface="+mn-cs"/>
              </a:rPr>
              <a:t>© Copyright </a:t>
            </a:r>
            <a:r>
              <a:rPr kumimoji="0" lang="en-US" altLang="zh-CN" sz="1000" b="0" i="0" u="none" strike="noStrike" kern="1200" cap="none" spc="0" normalizeH="0" baseline="0" noProof="0" dirty="0" err="1">
                <a:ln>
                  <a:noFill/>
                </a:ln>
                <a:solidFill>
                  <a:schemeClr val="accent2">
                    <a:lumMod val="60000"/>
                    <a:lumOff val="40000"/>
                  </a:schemeClr>
                </a:solidFill>
                <a:effectLst/>
                <a:uLnTx/>
                <a:uFillTx/>
                <a:latin typeface="Arial" panose="020B0604020202020204" pitchFamily="34" charset="0"/>
                <a:ea typeface="宋体" panose="02010600030101010101" pitchFamily="2" charset="-122"/>
                <a:cs typeface="+mn-cs"/>
              </a:rPr>
              <a:t>ChuTianCloud</a:t>
            </a:r>
            <a:r>
              <a:rPr kumimoji="0" lang="en-US" altLang="zh-CN" sz="1000" b="0" i="0" u="none" strike="noStrike" kern="1200" cap="none" spc="0" normalizeH="0" baseline="0" noProof="0" dirty="0">
                <a:ln>
                  <a:noFill/>
                </a:ln>
                <a:solidFill>
                  <a:schemeClr val="accent2">
                    <a:lumMod val="60000"/>
                    <a:lumOff val="40000"/>
                  </a:schemeClr>
                </a:solidFill>
                <a:effectLst/>
                <a:uLnTx/>
                <a:uFillTx/>
                <a:latin typeface="Arial" panose="020B0604020202020204" pitchFamily="34" charset="0"/>
                <a:ea typeface="宋体" panose="02010600030101010101" pitchFamily="2" charset="-122"/>
                <a:cs typeface="+mn-cs"/>
              </a:rPr>
              <a:t> Corporation 2018</a:t>
            </a:r>
            <a:endParaRPr kumimoji="0" lang="en-US" altLang="zh-CN" sz="1000" b="0" i="0" u="none" strike="noStrike" kern="1200" cap="none" spc="0" normalizeH="0" baseline="0" noProof="0" dirty="0">
              <a:ln>
                <a:noFill/>
              </a:ln>
              <a:solidFill>
                <a:schemeClr val="accent2">
                  <a:lumMod val="60000"/>
                  <a:lumOff val="40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bg>
      <p:bgPr>
        <a:blipFill rotWithShape="0">
          <a:blip r:embed="rId2"/>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pic>
        <p:nvPicPr>
          <p:cNvPr id="6146" name="图片 4" descr="flight-mountains-sky-flying 拷贝"/>
          <p:cNvPicPr/>
          <p:nvPr userDrawn="1"/>
        </p:nvPicPr>
        <p:blipFill>
          <a:blip r:embed="rId2"/>
          <a:srcRect b="8453"/>
          <a:stretch>
            <a:fillRect/>
          </a:stretch>
        </p:blipFill>
        <p:spPr>
          <a:xfrm>
            <a:off x="0" y="0"/>
            <a:ext cx="12192000" cy="6858000"/>
          </a:xfrm>
          <a:prstGeom prst="rect">
            <a:avLst/>
          </a:prstGeom>
          <a:noFill/>
          <a:ln w="9525">
            <a:noFill/>
          </a:ln>
        </p:spPr>
      </p:pic>
      <p:sp>
        <p:nvSpPr>
          <p:cNvPr id="4" name="文本框 24"/>
          <p:cNvSpPr txBox="1">
            <a:spLocks noChangeArrowheads="1"/>
          </p:cNvSpPr>
          <p:nvPr/>
        </p:nvSpPr>
        <p:spPr bwMode="auto">
          <a:xfrm>
            <a:off x="4395470" y="2218055"/>
            <a:ext cx="3438525" cy="768350"/>
          </a:xfrm>
          <a:prstGeom prst="rect">
            <a:avLst/>
          </a:prstGeom>
          <a:noFill/>
          <a:ln>
            <a:noFill/>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dist"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0">
                <a:ln>
                  <a:noFill/>
                </a:ln>
                <a:solidFill>
                  <a:srgbClr val="FCBE00"/>
                </a:solidFill>
                <a:effectLst/>
                <a:uLnTx/>
                <a:uFillTx/>
                <a:latin typeface="Arial Narrow" panose="020B0606020202030204" pitchFamily="34" charset="0"/>
                <a:ea typeface="微软雅黑" panose="020B0503020204020204" pitchFamily="34" charset="-122"/>
                <a:cs typeface="+mn-cs"/>
              </a:rPr>
              <a:t>T H A N K S</a:t>
            </a:r>
            <a:endParaRPr kumimoji="0" lang="en-US" altLang="zh-CN" sz="4400" b="1" i="0" u="none" strike="noStrike" kern="1200" cap="none" spc="0" normalizeH="0" baseline="0" noProof="0">
              <a:ln>
                <a:noFill/>
              </a:ln>
              <a:solidFill>
                <a:srgbClr val="FCBE00"/>
              </a:solidFill>
              <a:effectLst/>
              <a:uLnTx/>
              <a:uFillTx/>
              <a:latin typeface="Arial Narrow" panose="020B0606020202030204" pitchFamily="34" charset="0"/>
              <a:ea typeface="微软雅黑" panose="020B0503020204020204" pitchFamily="34" charset="-122"/>
              <a:cs typeface="+mn-cs"/>
            </a:endParaRPr>
          </a:p>
        </p:txBody>
      </p:sp>
      <p:sp>
        <p:nvSpPr>
          <p:cNvPr id="5" name="文本框 25"/>
          <p:cNvSpPr txBox="1">
            <a:spLocks noChangeArrowheads="1"/>
          </p:cNvSpPr>
          <p:nvPr/>
        </p:nvSpPr>
        <p:spPr bwMode="auto">
          <a:xfrm>
            <a:off x="5516245" y="5233988"/>
            <a:ext cx="1196975" cy="384175"/>
          </a:xfrm>
          <a:prstGeom prst="rect">
            <a:avLst/>
          </a:prstGeom>
          <a:noFill/>
          <a:ln>
            <a:noFill/>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中国·武汉</a:t>
            </a:r>
            <a:endPar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3"/>
          <a:stretch>
            <a:fillRect/>
          </a:stretch>
        </p:blipFill>
        <p:spPr>
          <a:xfrm>
            <a:off x="4922520" y="1177925"/>
            <a:ext cx="2384425" cy="774700"/>
          </a:xfrm>
          <a:prstGeom prst="rect">
            <a:avLst/>
          </a:prstGeom>
          <a:effectLst>
            <a:reflection blurRad="6350" stA="12000" endA="300" endPos="59000" dir="5400000" sy="-100000" algn="bl" rotWithShape="0"/>
          </a:effectLst>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DBD26C4-7F70-41D1-9BBD-1D6C222D70D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533044D-32C7-4E7F-84EA-4E65CBF93EAC}"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BD26C4-7F70-41D1-9BBD-1D6C222D70D8}"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33044D-32C7-4E7F-84EA-4E65CBF93EA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1.xml"/><Relationship Id="rId2" Type="http://schemas.openxmlformats.org/officeDocument/2006/relationships/image" Target="../media/image7.png"/><Relationship Id="rId1" Type="http://schemas.openxmlformats.org/officeDocument/2006/relationships/image" Target="../media/image6.jpeg"/></Relationships>
</file>

<file path=ppt/slides/_rels/slide10.xml.rels><?xml version="1.0" encoding="UTF-8" standalone="yes"?>
<Relationships xmlns="http://schemas.openxmlformats.org/package/2006/relationships"><Relationship Id="rId9" Type="http://schemas.openxmlformats.org/officeDocument/2006/relationships/tags" Target="../tags/tag28.xml"/><Relationship Id="rId8" Type="http://schemas.openxmlformats.org/officeDocument/2006/relationships/tags" Target="../tags/tag27.xml"/><Relationship Id="rId7" Type="http://schemas.openxmlformats.org/officeDocument/2006/relationships/tags" Target="../tags/tag26.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 Id="rId3" Type="http://schemas.openxmlformats.org/officeDocument/2006/relationships/tags" Target="../tags/tag22.xml"/><Relationship Id="rId2" Type="http://schemas.openxmlformats.org/officeDocument/2006/relationships/tags" Target="../tags/tag21.xml"/><Relationship Id="rId11" Type="http://schemas.openxmlformats.org/officeDocument/2006/relationships/notesSlide" Target="../notesSlides/notesSlide7.xml"/><Relationship Id="rId10" Type="http://schemas.openxmlformats.org/officeDocument/2006/relationships/slideLayout" Target="../slideLayouts/slideLayout2.xml"/><Relationship Id="rId1" Type="http://schemas.openxmlformats.org/officeDocument/2006/relationships/tags" Target="../tags/tag2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9" Type="http://schemas.openxmlformats.org/officeDocument/2006/relationships/tags" Target="../tags/tag37.xml"/><Relationship Id="rId8" Type="http://schemas.openxmlformats.org/officeDocument/2006/relationships/tags" Target="../tags/tag36.xml"/><Relationship Id="rId7" Type="http://schemas.openxmlformats.org/officeDocument/2006/relationships/tags" Target="../tags/tag35.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1" Type="http://schemas.openxmlformats.org/officeDocument/2006/relationships/notesSlide" Target="../notesSlides/notesSlide8.xml"/><Relationship Id="rId10" Type="http://schemas.openxmlformats.org/officeDocument/2006/relationships/slideLayout" Target="../slideLayouts/slideLayout2.xml"/><Relationship Id="rId1" Type="http://schemas.openxmlformats.org/officeDocument/2006/relationships/tags" Target="../tags/tag29.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hemeOverride" Target="../theme/themeOverride1.xml"/><Relationship Id="rId3" Type="http://schemas.openxmlformats.org/officeDocument/2006/relationships/image" Target="../media/image17.emf"/><Relationship Id="rId2" Type="http://schemas.openxmlformats.org/officeDocument/2006/relationships/oleObject" Target="../embeddings/oleObject4.bin"/><Relationship Id="rId1" Type="http://schemas.openxmlformats.org/officeDocument/2006/relationships/image" Target="../media/image1.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9" Type="http://schemas.openxmlformats.org/officeDocument/2006/relationships/tags" Target="../tags/tag10.xml"/><Relationship Id="rId8" Type="http://schemas.openxmlformats.org/officeDocument/2006/relationships/tags" Target="../tags/tag9.xml"/><Relationship Id="rId7" Type="http://schemas.openxmlformats.org/officeDocument/2006/relationships/tags" Target="../tags/tag8.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3" Type="http://schemas.openxmlformats.org/officeDocument/2006/relationships/tags" Target="../tags/tag4.xml"/><Relationship Id="rId2" Type="http://schemas.openxmlformats.org/officeDocument/2006/relationships/tags" Target="../tags/tag3.xml"/><Relationship Id="rId11" Type="http://schemas.openxmlformats.org/officeDocument/2006/relationships/notesSlide" Target="../notesSlides/notesSlide2.xml"/><Relationship Id="rId10" Type="http://schemas.openxmlformats.org/officeDocument/2006/relationships/slideLayout" Target="../slideLayouts/slideLayout2.xml"/><Relationship Id="rId1" Type="http://schemas.openxmlformats.org/officeDocument/2006/relationships/tags" Target="../tags/tag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9" Type="http://schemas.openxmlformats.org/officeDocument/2006/relationships/tags" Target="../tags/tag19.xml"/><Relationship Id="rId8" Type="http://schemas.openxmlformats.org/officeDocument/2006/relationships/tags" Target="../tags/tag18.xml"/><Relationship Id="rId7" Type="http://schemas.openxmlformats.org/officeDocument/2006/relationships/tags" Target="../tags/tag17.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 Id="rId3" Type="http://schemas.openxmlformats.org/officeDocument/2006/relationships/tags" Target="../tags/tag13.xml"/><Relationship Id="rId2" Type="http://schemas.openxmlformats.org/officeDocument/2006/relationships/tags" Target="../tags/tag12.xml"/><Relationship Id="rId11" Type="http://schemas.openxmlformats.org/officeDocument/2006/relationships/notesSlide" Target="../notesSlides/notesSlide5.xml"/><Relationship Id="rId10" Type="http://schemas.openxmlformats.org/officeDocument/2006/relationships/slideLayout" Target="../slideLayouts/slideLayout2.xml"/><Relationship Id="rId1" Type="http://schemas.openxmlformats.org/officeDocument/2006/relationships/tags" Target="../tags/tag1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8.emf"/></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9.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1266" name="图片 1" descr="武汉夜景"/>
          <p:cNvPicPr>
            <a:picLocks noChangeAspect="1"/>
          </p:cNvPicPr>
          <p:nvPr/>
        </p:nvPicPr>
        <p:blipFill>
          <a:blip r:embed="rId1"/>
          <a:stretch>
            <a:fillRect/>
          </a:stretch>
        </p:blipFill>
        <p:spPr>
          <a:xfrm>
            <a:off x="0" y="-27384"/>
            <a:ext cx="12193290" cy="6875873"/>
          </a:xfrm>
          <a:prstGeom prst="rect">
            <a:avLst/>
          </a:prstGeom>
          <a:noFill/>
          <a:ln w="9525">
            <a:noFill/>
          </a:ln>
        </p:spPr>
      </p:pic>
      <p:grpSp>
        <p:nvGrpSpPr>
          <p:cNvPr id="7" name="组合 6"/>
          <p:cNvGrpSpPr/>
          <p:nvPr/>
        </p:nvGrpSpPr>
        <p:grpSpPr>
          <a:xfrm>
            <a:off x="1552575" y="827088"/>
            <a:ext cx="9088437" cy="4665636"/>
            <a:chOff x="3666" y="1303"/>
            <a:chExt cx="14312" cy="7347"/>
          </a:xfrm>
        </p:grpSpPr>
        <p:grpSp>
          <p:nvGrpSpPr>
            <p:cNvPr id="11267" name="组合 8"/>
            <p:cNvGrpSpPr/>
            <p:nvPr/>
          </p:nvGrpSpPr>
          <p:grpSpPr>
            <a:xfrm>
              <a:off x="8165" y="1303"/>
              <a:ext cx="5312" cy="2458"/>
              <a:chOff x="4529138" y="827088"/>
              <a:chExt cx="3373437" cy="1560980"/>
            </a:xfrm>
          </p:grpSpPr>
          <p:sp>
            <p:nvSpPr>
              <p:cNvPr id="3" name="文本框 2"/>
              <p:cNvSpPr txBox="1"/>
              <p:nvPr/>
            </p:nvSpPr>
            <p:spPr>
              <a:xfrm>
                <a:off x="4930128" y="1866062"/>
                <a:ext cx="2467610" cy="522006"/>
              </a:xfrm>
              <a:prstGeom prst="rect">
                <a:avLst/>
              </a:prstGeom>
              <a:noFill/>
              <a:ln>
                <a:noFill/>
              </a:ln>
            </p:spPr>
            <p:txBody>
              <a:bodyPr wrap="none">
                <a:spAutoFit/>
                <a:scene3d>
                  <a:camera prst="orthographicFront"/>
                  <a:lightRig rig="soft" dir="t">
                    <a:rot lat="0" lon="0" rev="15600000"/>
                  </a:lightRig>
                </a:scene3d>
                <a:sp3d extrusionH="57150" prstMaterial="softEdge">
                  <a:bevelT w="25400" h="38100"/>
                </a:sp3d>
              </a:bodyPr>
              <a:lstStyle/>
              <a:p>
                <a:pPr marR="0" algn="ctr" defTabSz="914400" eaLnBrk="1" fontAlgn="auto" hangingPunct="1">
                  <a:buClrTx/>
                  <a:buSzTx/>
                  <a:buFont typeface="Arial" panose="020B0604020202020204" pitchFamily="34" charset="0"/>
                  <a:buNone/>
                  <a:defRPr/>
                </a:pPr>
                <a:r>
                  <a:rPr kumimoji="0" lang="en-US" sz="2800" kern="1200" cap="small" spc="0" normalizeH="0" baseline="0" noProof="1">
                    <a:solidFill>
                      <a:schemeClr val="bg1"/>
                    </a:solidFill>
                    <a:latin typeface="微软雅黑" panose="020B0503020204020204" pitchFamily="34" charset="-122"/>
                    <a:ea typeface="微软雅黑" panose="020B0503020204020204" pitchFamily="34" charset="-122"/>
                    <a:cs typeface="+mn-cs"/>
                    <a:sym typeface="+mn-ea"/>
                  </a:rPr>
                  <a:t>chutiancloud</a:t>
                </a:r>
                <a:endParaRPr kumimoji="0" lang="en-US" altLang="en-US" sz="2800" kern="1200" cap="small" spc="0" normalizeH="0" baseline="0" noProof="1">
                  <a:solidFill>
                    <a:schemeClr val="bg1"/>
                  </a:solidFill>
                  <a:latin typeface="微软雅黑" panose="020B0503020204020204" pitchFamily="34" charset="-122"/>
                  <a:ea typeface="微软雅黑" panose="020B0503020204020204" pitchFamily="34" charset="-122"/>
                  <a:cs typeface="+mn-cs"/>
                  <a:sym typeface="+mn-ea"/>
                </a:endParaRPr>
              </a:p>
            </p:txBody>
          </p:sp>
          <p:cxnSp>
            <p:nvCxnSpPr>
              <p:cNvPr id="4" name="直接连接符 3"/>
              <p:cNvCxnSpPr/>
              <p:nvPr/>
            </p:nvCxnSpPr>
            <p:spPr>
              <a:xfrm flipH="1">
                <a:off x="4529138" y="1900312"/>
                <a:ext cx="3373437" cy="0"/>
              </a:xfrm>
              <a:prstGeom prst="line">
                <a:avLst/>
              </a:prstGeom>
              <a:ln w="12700" cmpd="sng">
                <a:solidFill>
                  <a:schemeClr val="bg1">
                    <a:alpha val="97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1273" name="图片 4" descr="楚天云Logo.png；"/>
              <p:cNvPicPr>
                <a:picLocks noChangeAspect="1"/>
              </p:cNvPicPr>
              <p:nvPr/>
            </p:nvPicPr>
            <p:blipFill>
              <a:blip r:embed="rId2"/>
              <a:stretch>
                <a:fillRect/>
              </a:stretch>
            </p:blipFill>
            <p:spPr>
              <a:xfrm>
                <a:off x="4784725" y="827088"/>
                <a:ext cx="2862263" cy="930275"/>
              </a:xfrm>
              <a:prstGeom prst="rect">
                <a:avLst/>
              </a:prstGeom>
              <a:noFill/>
              <a:ln w="9525">
                <a:noFill/>
              </a:ln>
            </p:spPr>
          </p:pic>
        </p:grpSp>
        <p:sp>
          <p:nvSpPr>
            <p:cNvPr id="11269" name="标题占位符 1"/>
            <p:cNvSpPr txBox="1"/>
            <p:nvPr/>
          </p:nvSpPr>
          <p:spPr>
            <a:xfrm>
              <a:off x="3666" y="4234"/>
              <a:ext cx="14312" cy="1520"/>
            </a:xfrm>
            <a:prstGeom prst="rect">
              <a:avLst/>
            </a:prstGeom>
            <a:noFill/>
            <a:ln w="9525">
              <a:noFill/>
            </a:ln>
          </p:spPr>
          <p:txBody>
            <a:bodyPr anchor="ctr"/>
            <a:lstStyle/>
            <a:p>
              <a:pPr algn="ctr" eaLnBrk="1" hangingPunct="1">
                <a:lnSpc>
                  <a:spcPct val="90000"/>
                </a:lnSpc>
              </a:pPr>
              <a:r>
                <a:rPr lang="zh-CN" altLang="en-US" sz="4000" b="1" dirty="0">
                  <a:solidFill>
                    <a:schemeClr val="bg1"/>
                  </a:solidFill>
                  <a:latin typeface="Calibri Light" panose="020F0302020204030204" pitchFamily="34" charset="0"/>
                  <a:ea typeface="微软雅黑" panose="020B0503020204020204" pitchFamily="34" charset="-122"/>
                </a:rPr>
                <a:t>智慧健康产业发展公司</a:t>
              </a:r>
              <a:endParaRPr lang="zh-CN" altLang="en-US" sz="4000" b="1" dirty="0">
                <a:solidFill>
                  <a:schemeClr val="bg1"/>
                </a:solidFill>
                <a:latin typeface="Calibri Light" panose="020F0302020204030204" pitchFamily="34" charset="0"/>
                <a:ea typeface="微软雅黑" panose="020B0503020204020204" pitchFamily="34" charset="-122"/>
              </a:endParaRPr>
            </a:p>
            <a:p>
              <a:pPr algn="ctr" eaLnBrk="1" hangingPunct="1">
                <a:lnSpc>
                  <a:spcPct val="90000"/>
                </a:lnSpc>
              </a:pPr>
              <a:r>
                <a:rPr lang="zh-CN" altLang="en-US" sz="4000" b="1" dirty="0">
                  <a:solidFill>
                    <a:schemeClr val="bg1"/>
                  </a:solidFill>
                  <a:latin typeface="Calibri Light" panose="020F0302020204030204" pitchFamily="34" charset="0"/>
                  <a:ea typeface="微软雅黑" panose="020B0503020204020204" pitchFamily="34" charset="-122"/>
                </a:rPr>
                <a:t>技术汇报</a:t>
              </a:r>
              <a:endParaRPr lang="zh-CN" altLang="en-US" sz="4000" b="1" dirty="0">
                <a:solidFill>
                  <a:schemeClr val="bg1"/>
                </a:solidFill>
                <a:latin typeface="Calibri Light" panose="020F0302020204030204" pitchFamily="34" charset="0"/>
                <a:ea typeface="微软雅黑" panose="020B0503020204020204" pitchFamily="34" charset="-122"/>
              </a:endParaRPr>
            </a:p>
          </p:txBody>
        </p:sp>
        <p:sp>
          <p:nvSpPr>
            <p:cNvPr id="5" name="文本框 4"/>
            <p:cNvSpPr txBox="1"/>
            <p:nvPr/>
          </p:nvSpPr>
          <p:spPr>
            <a:xfrm>
              <a:off x="9717" y="7925"/>
              <a:ext cx="2208" cy="725"/>
            </a:xfrm>
            <a:prstGeom prst="rect">
              <a:avLst/>
            </a:prstGeom>
            <a:noFill/>
            <a:effectLst/>
          </p:spPr>
          <p:txBody>
            <a:bodyPr wrap="none">
              <a:spAutoFit/>
              <a:scene3d>
                <a:camera prst="orthographicFront"/>
                <a:lightRig rig="threePt" dir="t"/>
              </a:scene3d>
            </a:bodyPr>
            <a:lstStyle/>
            <a:p>
              <a:pPr marR="0" algn="ctr" defTabSz="914400" eaLnBrk="1" fontAlgn="auto" hangingPunct="1">
                <a:spcBef>
                  <a:spcPts val="0"/>
                </a:spcBef>
                <a:spcAft>
                  <a:spcPts val="0"/>
                </a:spcAft>
                <a:buClrTx/>
                <a:buSzTx/>
                <a:buFont typeface="Arial" panose="020B0604020202020204" pitchFamily="34" charset="0"/>
                <a:buNone/>
                <a:defRPr/>
              </a:pPr>
              <a:r>
                <a:rPr kumimoji="0" lang="zh-CN" altLang="en-US" sz="2400" b="1" kern="1200" cap="small" spc="0" normalizeH="0" baseline="0" noProof="1">
                  <a:solidFill>
                    <a:schemeClr val="bg1"/>
                  </a:solidFill>
                  <a:latin typeface="微软雅黑" panose="020B0503020204020204" pitchFamily="34" charset="-122"/>
                  <a:ea typeface="微软雅黑" panose="020B0503020204020204" pitchFamily="34" charset="-122"/>
                  <a:cs typeface="+mn-cs"/>
                  <a:sym typeface="+mn-ea"/>
                </a:rPr>
                <a:t>汇报人：</a:t>
              </a:r>
              <a:endParaRPr kumimoji="0" lang="en-US" altLang="zh-CN" sz="2400" b="1" kern="1200" cap="small" spc="0" normalizeH="0" baseline="0" noProof="1">
                <a:solidFill>
                  <a:schemeClr val="bg1"/>
                </a:solidFill>
                <a:latin typeface="微软雅黑" panose="020B0503020204020204" pitchFamily="34" charset="-122"/>
                <a:ea typeface="微软雅黑" panose="020B0503020204020204" pitchFamily="34" charset="-122"/>
                <a:cs typeface="+mn-cs"/>
                <a:sym typeface="+mn-ea"/>
              </a:endParaRPr>
            </a:p>
          </p:txBody>
        </p:sp>
      </p:gr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 name="MH_Others_1"/>
          <p:cNvSpPr txBox="1"/>
          <p:nvPr>
            <p:custDataLst>
              <p:tags r:id="rId1"/>
            </p:custDataLst>
          </p:nvPr>
        </p:nvSpPr>
        <p:spPr>
          <a:xfrm>
            <a:off x="3718379" y="1528250"/>
            <a:ext cx="720005" cy="1692012"/>
          </a:xfrm>
          <a:prstGeom prst="rect">
            <a:avLst/>
          </a:prstGeom>
          <a:noFill/>
          <a:ln w="9525">
            <a:noFill/>
          </a:ln>
        </p:spPr>
        <p:txBody>
          <a:bodyPr lIns="0" tIns="0" rIns="0" bIns="0" anchor="ctr"/>
          <a:lstStyle/>
          <a:p>
            <a:pPr algn="ctr" eaLnBrk="1" hangingPunct="1">
              <a:buFont typeface="Arial" panose="020B0604020202020204" pitchFamily="34" charset="0"/>
              <a:buNone/>
            </a:pPr>
            <a:r>
              <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rPr>
              <a:t>目</a:t>
            </a:r>
            <a:endPar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rPr>
              <a:t>录</a:t>
            </a:r>
            <a:endPar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 name="MH_Entry_1"/>
          <p:cNvSpPr txBox="1"/>
          <p:nvPr>
            <p:custDataLst>
              <p:tags r:id="rId2"/>
            </p:custDataLst>
          </p:nvPr>
        </p:nvSpPr>
        <p:spPr>
          <a:xfrm>
            <a:off x="6467077" y="1572378"/>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noAutofit/>
          </a:bodyPr>
          <a:lstStyle>
            <a:defPPr>
              <a:defRPr lang="zh-CN"/>
            </a:defPPr>
            <a:lvl1pPr>
              <a:lnSpc>
                <a:spcPct val="130000"/>
              </a:lnSpc>
              <a:defRPr sz="2000">
                <a:latin typeface="+mn-ea"/>
              </a:defRPr>
            </a:lvl1pPr>
          </a:lstStyle>
          <a:p>
            <a:pPr lvl="0" algn="l">
              <a:defRPr/>
            </a:pPr>
            <a:r>
              <a:rPr lang="zh-CN" altLang="en-US" b="1" dirty="0">
                <a:solidFill>
                  <a:schemeClr val="bg1">
                    <a:lumMod val="65000"/>
                  </a:schemeClr>
                </a:solidFill>
                <a:latin typeface="微软雅黑" panose="020B0503020204020204" pitchFamily="34" charset="-122"/>
                <a:ea typeface="微软雅黑" panose="020B0503020204020204" pitchFamily="34" charset="-122"/>
                <a:sym typeface="+mn-ea"/>
              </a:rPr>
              <a:t>背景</a:t>
            </a:r>
            <a:endParaRPr lang="zh-CN" altLang="en-US" b="1" dirty="0">
              <a:solidFill>
                <a:schemeClr val="bg1">
                  <a:lumMod val="65000"/>
                </a:schemeClr>
              </a:solidFill>
              <a:latin typeface="微软雅黑" panose="020B0503020204020204" pitchFamily="34" charset="-122"/>
              <a:ea typeface="微软雅黑" panose="020B0503020204020204" pitchFamily="34" charset="-122"/>
              <a:sym typeface="+mn-ea"/>
            </a:endParaRPr>
          </a:p>
        </p:txBody>
      </p:sp>
      <p:sp>
        <p:nvSpPr>
          <p:cNvPr id="5" name="MH_Number_1"/>
          <p:cNvSpPr/>
          <p:nvPr>
            <p:custDataLst>
              <p:tags r:id="rId3"/>
            </p:custDataLst>
          </p:nvPr>
        </p:nvSpPr>
        <p:spPr bwMode="auto">
          <a:xfrm>
            <a:off x="6096000" y="1528250"/>
            <a:ext cx="469220" cy="473710"/>
          </a:xfrm>
          <a:prstGeom prst="ellipse">
            <a:avLst/>
          </a:prstGeom>
          <a:solidFill>
            <a:schemeClr val="accent1">
              <a:lumMod val="20000"/>
              <a:lumOff val="80000"/>
            </a:schemeClr>
          </a:solidFill>
          <a:ln w="9525">
            <a:noFill/>
            <a:miter lim="800000"/>
          </a:ln>
        </p:spPr>
        <p:txBody>
          <a:bodyPr lIns="0" tIns="0" rIns="0" bIns="0" anchor="ctr"/>
          <a:lstStyle/>
          <a:p>
            <a:pPr algn="ctr" fontAlgn="base">
              <a:spcBef>
                <a:spcPct val="0"/>
              </a:spcBef>
              <a:spcAft>
                <a:spcPct val="0"/>
              </a:spcAft>
            </a:pP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MH_Entry_1"/>
          <p:cNvSpPr txBox="1"/>
          <p:nvPr>
            <p:custDataLst>
              <p:tags r:id="rId4"/>
            </p:custDataLst>
          </p:nvPr>
        </p:nvSpPr>
        <p:spPr>
          <a:xfrm>
            <a:off x="6467077" y="2838409"/>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solidFill>
            <a:schemeClr val="accent1"/>
          </a:solidFill>
          <a:ln w="3175">
            <a:noFill/>
          </a:ln>
        </p:spPr>
        <p:txBody>
          <a:bodyPr lIns="396000" tIns="0" rIns="0" bIns="0" anchor="ctr"/>
          <a:lstStyle>
            <a:defPPr>
              <a:defRPr lang="zh-CN"/>
            </a:defPPr>
            <a:lvl1pPr marR="0" lvl="0" indent="0" fontAlgn="base">
              <a:lnSpc>
                <a:spcPct val="130000"/>
              </a:lnSpc>
              <a:spcBef>
                <a:spcPct val="0"/>
              </a:spcBef>
              <a:spcAft>
                <a:spcPct val="0"/>
              </a:spcAft>
              <a:buClrTx/>
              <a:buSzTx/>
              <a:buFont typeface="Arial" panose="020B0604020202020204" pitchFamily="34" charset="0"/>
              <a:buNone/>
              <a:defRPr sz="2000" b="1">
                <a:solidFill>
                  <a:schemeClr val="bg1"/>
                </a:solidFill>
                <a:latin typeface="微软雅黑" panose="020B0503020204020204" pitchFamily="34" charset="-122"/>
                <a:ea typeface="微软雅黑" panose="020B0503020204020204" pitchFamily="34" charset="-122"/>
              </a:defRPr>
            </a:lvl1pPr>
          </a:lstStyle>
          <a:p>
            <a:pPr>
              <a:defRPr/>
            </a:pPr>
            <a:r>
              <a:rPr lang="zh-CN" altLang="en-US" dirty="0">
                <a:solidFill>
                  <a:schemeClr val="bg1"/>
                </a:solidFill>
                <a:sym typeface="+mn-ea"/>
              </a:rPr>
              <a:t>行业分析</a:t>
            </a:r>
            <a:endParaRPr lang="zh-CN" altLang="en-US" dirty="0">
              <a:solidFill>
                <a:schemeClr val="bg1"/>
              </a:solidFill>
              <a:sym typeface="+mn-ea"/>
            </a:endParaRPr>
          </a:p>
        </p:txBody>
      </p:sp>
      <p:sp>
        <p:nvSpPr>
          <p:cNvPr id="7" name="MH_Number_1"/>
          <p:cNvSpPr/>
          <p:nvPr>
            <p:custDataLst>
              <p:tags r:id="rId5"/>
            </p:custDataLst>
          </p:nvPr>
        </p:nvSpPr>
        <p:spPr bwMode="auto">
          <a:xfrm>
            <a:off x="6096000" y="2794281"/>
            <a:ext cx="469220" cy="473710"/>
          </a:xfrm>
          <a:prstGeom prst="ellipse">
            <a:avLst/>
          </a:prstGeom>
          <a:solidFill>
            <a:schemeClr val="accent1"/>
          </a:solidFill>
          <a:ln w="9525">
            <a:noFill/>
            <a:miter lim="800000"/>
          </a:ln>
        </p:spPr>
        <p:txBody>
          <a:bodyPr lIns="0" tIns="0" rIns="0" bIns="0" anchor="ctr"/>
          <a:lstStyle/>
          <a:p>
            <a:pPr algn="ctr" fontAlgn="base">
              <a:spcBef>
                <a:spcPct val="0"/>
              </a:spcBef>
              <a:spcAft>
                <a:spcPct val="0"/>
              </a:spcAft>
            </a:pPr>
            <a:r>
              <a:rPr lang="en-US" altLang="zh-CN"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a:t>
            </a:r>
            <a:endParaRPr lang="en-US" altLang="zh-CN"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MH_Entry_1"/>
          <p:cNvSpPr txBox="1"/>
          <p:nvPr>
            <p:custDataLst>
              <p:tags r:id="rId6"/>
            </p:custDataLst>
          </p:nvPr>
        </p:nvSpPr>
        <p:spPr>
          <a:xfrm>
            <a:off x="6467077" y="2177215"/>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lstStyle>
            <a:defPPr>
              <a:defRPr lang="zh-CN"/>
            </a:defPPr>
            <a:lvl1pPr>
              <a:lnSpc>
                <a:spcPct val="130000"/>
              </a:lnSpc>
              <a:defRPr sz="2000">
                <a:latin typeface="+mn-ea"/>
              </a:defRPr>
            </a:lvl1pPr>
          </a:lstStyle>
          <a:p>
            <a:pPr lvl="0" algn="l">
              <a:defRPr/>
            </a:pPr>
            <a:r>
              <a:rPr lang="zh-CN" altLang="en-US" b="1" dirty="0">
                <a:solidFill>
                  <a:schemeClr val="bg1">
                    <a:lumMod val="65000"/>
                  </a:schemeClr>
                </a:solidFill>
                <a:latin typeface="微软雅黑" panose="020B0503020204020204" pitchFamily="34" charset="-122"/>
                <a:ea typeface="微软雅黑" panose="020B0503020204020204" pitchFamily="34" charset="-122"/>
                <a:sym typeface="+mn-ea"/>
              </a:rPr>
              <a:t>总体现状</a:t>
            </a:r>
            <a:endParaRPr lang="zh-CN" altLang="en-US" b="1"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9" name="MH_Number_1"/>
          <p:cNvSpPr/>
          <p:nvPr>
            <p:custDataLst>
              <p:tags r:id="rId7"/>
            </p:custDataLst>
          </p:nvPr>
        </p:nvSpPr>
        <p:spPr bwMode="auto">
          <a:xfrm>
            <a:off x="6096000" y="2133087"/>
            <a:ext cx="469220" cy="473710"/>
          </a:xfrm>
          <a:prstGeom prst="ellipse">
            <a:avLst/>
          </a:prstGeom>
          <a:solidFill>
            <a:schemeClr val="accent1">
              <a:lumMod val="20000"/>
              <a:lumOff val="80000"/>
            </a:schemeClr>
          </a:solidFill>
          <a:ln w="9525">
            <a:noFill/>
            <a:miter lim="800000"/>
          </a:ln>
        </p:spPr>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kumimoji="0" lang="en-US" altLang="zh-CN"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MH_Entry_1"/>
          <p:cNvSpPr txBox="1"/>
          <p:nvPr>
            <p:custDataLst>
              <p:tags r:id="rId8"/>
            </p:custDataLst>
          </p:nvPr>
        </p:nvSpPr>
        <p:spPr>
          <a:xfrm>
            <a:off x="6467077" y="3461820"/>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lstStyle>
            <a:defPPr>
              <a:defRPr lang="zh-CN"/>
            </a:defPPr>
            <a:lvl1pPr>
              <a:lnSpc>
                <a:spcPct val="130000"/>
              </a:lnSpc>
              <a:defRPr sz="2000">
                <a:latin typeface="+mn-ea"/>
              </a:defRPr>
            </a:lvl1pPr>
          </a:lstStyle>
          <a:p>
            <a:pPr lvl="0">
              <a:defRPr/>
            </a:pPr>
            <a:r>
              <a:rPr lang="zh-CN" altLang="en-US" b="1" dirty="0">
                <a:solidFill>
                  <a:schemeClr val="bg1">
                    <a:lumMod val="65000"/>
                  </a:schemeClr>
                </a:solidFill>
                <a:latin typeface="微软雅黑" panose="020B0503020204020204" pitchFamily="34" charset="-122"/>
                <a:ea typeface="微软雅黑" panose="020B0503020204020204" pitchFamily="34" charset="-122"/>
                <a:sym typeface="+mn-ea"/>
              </a:rPr>
              <a:t>挑战与机会</a:t>
            </a:r>
            <a:endParaRPr lang="zh-CN" altLang="en-US" b="1"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27" name="MH_Number_1"/>
          <p:cNvSpPr/>
          <p:nvPr>
            <p:custDataLst>
              <p:tags r:id="rId9"/>
            </p:custDataLst>
          </p:nvPr>
        </p:nvSpPr>
        <p:spPr bwMode="auto">
          <a:xfrm>
            <a:off x="6096000" y="3417692"/>
            <a:ext cx="469220" cy="473710"/>
          </a:xfrm>
          <a:prstGeom prst="ellipse">
            <a:avLst/>
          </a:prstGeom>
          <a:solidFill>
            <a:schemeClr val="accent1">
              <a:lumMod val="20000"/>
              <a:lumOff val="80000"/>
            </a:schemeClr>
          </a:solidFill>
          <a:ln w="9525">
            <a:noFill/>
            <a:miter lim="800000"/>
          </a:ln>
        </p:spPr>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endParaRPr kumimoji="0" lang="en-US" altLang="zh-CN"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40"/>
          <p:cNvSpPr txBox="1"/>
          <p:nvPr/>
        </p:nvSpPr>
        <p:spPr>
          <a:xfrm>
            <a:off x="147320" y="52070"/>
            <a:ext cx="1097280" cy="368300"/>
          </a:xfrm>
          <a:prstGeom prst="rect">
            <a:avLst/>
          </a:prstGeom>
          <a:noFill/>
        </p:spPr>
        <p:txBody>
          <a:bodyPr wrap="none" rtlCol="0">
            <a:spAutoFit/>
          </a:bodyPr>
          <a:lstStyle/>
          <a:p>
            <a:r>
              <a:rPr lang="zh-CN" altLang="en-US" b="1" dirty="0">
                <a:solidFill>
                  <a:schemeClr val="tx1"/>
                </a:solidFill>
                <a:latin typeface="微软雅黑" panose="020B0503020204020204" pitchFamily="34" charset="-122"/>
                <a:ea typeface="微软雅黑" panose="020B0503020204020204" pitchFamily="34" charset="-122"/>
              </a:rPr>
              <a:t>政策分析</a:t>
            </a:r>
            <a:endParaRPr lang="en-US" altLang="zh-CN" b="1" dirty="0">
              <a:solidFill>
                <a:schemeClr val="tx1"/>
              </a:solidFill>
              <a:latin typeface="微软雅黑" panose="020B0503020204020204" pitchFamily="34" charset="-122"/>
              <a:ea typeface="微软雅黑" panose="020B0503020204020204" pitchFamily="34" charset="-122"/>
            </a:endParaRPr>
          </a:p>
        </p:txBody>
      </p:sp>
      <p:sp>
        <p:nvSpPr>
          <p:cNvPr id="3" name="Rectangle 20"/>
          <p:cNvSpPr>
            <a:spLocks noChangeArrowheads="1"/>
          </p:cNvSpPr>
          <p:nvPr/>
        </p:nvSpPr>
        <p:spPr bwMode="auto">
          <a:xfrm>
            <a:off x="393141" y="3408650"/>
            <a:ext cx="1048523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1" name="文本框 10"/>
          <p:cNvSpPr txBox="1"/>
          <p:nvPr/>
        </p:nvSpPr>
        <p:spPr>
          <a:xfrm>
            <a:off x="3731895" y="751840"/>
            <a:ext cx="7874635" cy="1018540"/>
          </a:xfrm>
          <a:prstGeom prst="rect">
            <a:avLst/>
          </a:prstGeom>
          <a:solidFill>
            <a:schemeClr val="accent2">
              <a:lumMod val="40000"/>
              <a:lumOff val="60000"/>
            </a:schemeClr>
          </a:solidFill>
          <a:ln>
            <a:solidFill>
              <a:schemeClr val="tx1"/>
            </a:solidFill>
            <a:prstDash val="dash"/>
          </a:ln>
        </p:spPr>
        <p:txBody>
          <a:bodyPr wrap="square" rtlCol="0" anchor="t">
            <a:spAutoFit/>
          </a:bodyPr>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2014年-----</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患者凭处方到医疗机构或零售药店自主购药的新模式，并确保医疗机构按照《处方管理办法》开具和调剂处方，保险患者的处方知情权和购药选择权。</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9" name="Rounded Rectangle 367"/>
          <p:cNvSpPr/>
          <p:nvPr/>
        </p:nvSpPr>
        <p:spPr>
          <a:xfrm>
            <a:off x="938530" y="3052445"/>
            <a:ext cx="1800860" cy="900430"/>
          </a:xfrm>
          <a:prstGeom prst="roundRect">
            <a:avLst/>
          </a:prstGeom>
          <a:solidFill>
            <a:schemeClr val="accent2"/>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p>
            <a:pPr algn="ctr"/>
            <a:endParaRPr lang="zh-CN" altLang="en-US" b="1" dirty="0">
              <a:solidFill>
                <a:schemeClr val="tx1"/>
              </a:solidFill>
              <a:latin typeface="微软雅黑" panose="020B0503020204020204" pitchFamily="34" charset="-122"/>
              <a:ea typeface="微软雅黑" panose="020B0503020204020204" pitchFamily="34" charset="-122"/>
              <a:sym typeface="+mn-ea"/>
            </a:endParaRPr>
          </a:p>
          <a:p>
            <a:pPr algn="ctr"/>
            <a:r>
              <a:rPr lang="zh-CN" altLang="en-US" b="1" dirty="0">
                <a:solidFill>
                  <a:schemeClr val="bg1"/>
                </a:solidFill>
                <a:latin typeface="微软雅黑" panose="020B0503020204020204" pitchFamily="34" charset="-122"/>
                <a:ea typeface="微软雅黑" panose="020B0503020204020204" pitchFamily="34" charset="-122"/>
                <a:sym typeface="+mn-ea"/>
              </a:rPr>
              <a:t>政策分析</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3733165" y="1925955"/>
            <a:ext cx="7875905" cy="709295"/>
          </a:xfrm>
          <a:prstGeom prst="rect">
            <a:avLst/>
          </a:prstGeom>
          <a:solidFill>
            <a:schemeClr val="accent2">
              <a:lumMod val="40000"/>
              <a:lumOff val="60000"/>
            </a:schemeClr>
          </a:solidFill>
          <a:ln>
            <a:solidFill>
              <a:schemeClr val="tx1"/>
            </a:solidFill>
            <a:prstDash val="dash"/>
          </a:ln>
        </p:spPr>
        <p:txBody>
          <a:bodyPr wrap="square" rtlCol="0" anchor="t">
            <a:spAutoFit/>
          </a:bodyPr>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2015年-----</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鼓励药品零售令始许锁经营。采取多种方式推动医药分开。</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3733165" y="3952875"/>
            <a:ext cx="7874635" cy="1018540"/>
          </a:xfrm>
          <a:prstGeom prst="rect">
            <a:avLst/>
          </a:prstGeom>
          <a:solidFill>
            <a:schemeClr val="accent2">
              <a:lumMod val="40000"/>
              <a:lumOff val="60000"/>
            </a:schemeClr>
          </a:solidFill>
          <a:ln>
            <a:solidFill>
              <a:schemeClr val="tx1"/>
            </a:solidFill>
            <a:prstDash val="dash"/>
          </a:ln>
        </p:spPr>
        <p:txBody>
          <a:bodyPr wrap="square" rtlCol="0" anchor="t">
            <a:spAutoFit/>
          </a:bodyPr>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2017年-----</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试行零售药店分类分级管理，鼓励连锁药店发展，探索医疗机构处方信息、医保结贸信息与药品零售消费信息互联互通、实时共享。</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3730625" y="2790825"/>
            <a:ext cx="7875905" cy="1018540"/>
          </a:xfrm>
          <a:prstGeom prst="rect">
            <a:avLst/>
          </a:prstGeom>
          <a:solidFill>
            <a:schemeClr val="accent2">
              <a:lumMod val="40000"/>
              <a:lumOff val="60000"/>
            </a:schemeClr>
          </a:solidFill>
          <a:ln>
            <a:solidFill>
              <a:schemeClr val="tx1"/>
            </a:solidFill>
            <a:prstDash val="dash"/>
          </a:ln>
        </p:spPr>
        <p:txBody>
          <a:bodyPr wrap="square" rtlCol="0" anchor="t">
            <a:spAutoFit/>
          </a:bodyPr>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2016年-----</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推进医药分开，门诊患者可以自主选择医疗机构或零售药店购药，医疗机构不得限制门诊患者凭处方到零售药店购药。</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3730625" y="5151755"/>
            <a:ext cx="7874635" cy="1018540"/>
          </a:xfrm>
          <a:prstGeom prst="rect">
            <a:avLst/>
          </a:prstGeom>
          <a:solidFill>
            <a:schemeClr val="accent2">
              <a:lumMod val="40000"/>
              <a:lumOff val="60000"/>
            </a:schemeClr>
          </a:solidFill>
          <a:ln>
            <a:solidFill>
              <a:schemeClr val="tx1"/>
            </a:solidFill>
            <a:prstDash val="dash"/>
          </a:ln>
        </p:spPr>
        <p:txBody>
          <a:bodyPr wrap="square" rtlCol="0" anchor="t">
            <a:spAutoFit/>
          </a:bodyPr>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2018年-----</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实施医疗、医保、医药联动改革，全面推开公立医院综合改革，取消长期实行的药品加成政策，药品医疗器械审批制度改革取得突破。</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cxnSp>
        <p:nvCxnSpPr>
          <p:cNvPr id="12" name="肘形连接符 11"/>
          <p:cNvCxnSpPr>
            <a:stCxn id="9" idx="3"/>
            <a:endCxn id="11" idx="1"/>
          </p:cNvCxnSpPr>
          <p:nvPr/>
        </p:nvCxnSpPr>
        <p:spPr>
          <a:xfrm flipV="1">
            <a:off x="2739390" y="1261110"/>
            <a:ext cx="992505" cy="2241550"/>
          </a:xfrm>
          <a:prstGeom prst="bentConnector3">
            <a:avLst>
              <a:gd name="adj1" fmla="val 50032"/>
            </a:avLst>
          </a:prstGeom>
        </p:spPr>
        <p:style>
          <a:lnRef idx="1">
            <a:schemeClr val="accent1"/>
          </a:lnRef>
          <a:fillRef idx="0">
            <a:schemeClr val="accent1"/>
          </a:fillRef>
          <a:effectRef idx="0">
            <a:schemeClr val="accent1"/>
          </a:effectRef>
          <a:fontRef idx="minor">
            <a:schemeClr val="tx1"/>
          </a:fontRef>
        </p:style>
      </p:cxnSp>
      <p:cxnSp>
        <p:nvCxnSpPr>
          <p:cNvPr id="13" name="肘形连接符 12"/>
          <p:cNvCxnSpPr>
            <a:stCxn id="9" idx="3"/>
            <a:endCxn id="5" idx="1"/>
          </p:cNvCxnSpPr>
          <p:nvPr/>
        </p:nvCxnSpPr>
        <p:spPr>
          <a:xfrm flipV="1">
            <a:off x="2739390" y="2280920"/>
            <a:ext cx="993775" cy="1221740"/>
          </a:xfrm>
          <a:prstGeom prst="bentConnector3">
            <a:avLst>
              <a:gd name="adj1" fmla="val 50032"/>
            </a:avLst>
          </a:prstGeom>
        </p:spPr>
        <p:style>
          <a:lnRef idx="1">
            <a:schemeClr val="accent1"/>
          </a:lnRef>
          <a:fillRef idx="0">
            <a:schemeClr val="accent1"/>
          </a:fillRef>
          <a:effectRef idx="0">
            <a:schemeClr val="accent1"/>
          </a:effectRef>
          <a:fontRef idx="minor">
            <a:schemeClr val="tx1"/>
          </a:fontRef>
        </p:style>
      </p:cxnSp>
      <p:cxnSp>
        <p:nvCxnSpPr>
          <p:cNvPr id="14" name="肘形连接符 13"/>
          <p:cNvCxnSpPr>
            <a:stCxn id="9" idx="3"/>
            <a:endCxn id="7" idx="1"/>
          </p:cNvCxnSpPr>
          <p:nvPr/>
        </p:nvCxnSpPr>
        <p:spPr>
          <a:xfrm flipV="1">
            <a:off x="2739390" y="3300095"/>
            <a:ext cx="991235" cy="202565"/>
          </a:xfrm>
          <a:prstGeom prst="bentConnector3">
            <a:avLst>
              <a:gd name="adj1" fmla="val 50032"/>
            </a:avLst>
          </a:prstGeom>
        </p:spPr>
        <p:style>
          <a:lnRef idx="1">
            <a:schemeClr val="accent1"/>
          </a:lnRef>
          <a:fillRef idx="0">
            <a:schemeClr val="accent1"/>
          </a:fillRef>
          <a:effectRef idx="0">
            <a:schemeClr val="accent1"/>
          </a:effectRef>
          <a:fontRef idx="minor">
            <a:schemeClr val="tx1"/>
          </a:fontRef>
        </p:style>
      </p:cxnSp>
      <p:cxnSp>
        <p:nvCxnSpPr>
          <p:cNvPr id="15" name="肘形连接符 14"/>
          <p:cNvCxnSpPr>
            <a:stCxn id="9" idx="3"/>
            <a:endCxn id="6" idx="1"/>
          </p:cNvCxnSpPr>
          <p:nvPr/>
        </p:nvCxnSpPr>
        <p:spPr>
          <a:xfrm>
            <a:off x="2739390" y="3502660"/>
            <a:ext cx="993775" cy="959485"/>
          </a:xfrm>
          <a:prstGeom prst="bentConnector3">
            <a:avLst>
              <a:gd name="adj1" fmla="val 50032"/>
            </a:avLst>
          </a:prstGeom>
        </p:spPr>
        <p:style>
          <a:lnRef idx="1">
            <a:schemeClr val="accent1"/>
          </a:lnRef>
          <a:fillRef idx="0">
            <a:schemeClr val="accent1"/>
          </a:fillRef>
          <a:effectRef idx="0">
            <a:schemeClr val="accent1"/>
          </a:effectRef>
          <a:fontRef idx="minor">
            <a:schemeClr val="tx1"/>
          </a:fontRef>
        </p:style>
      </p:cxnSp>
      <p:cxnSp>
        <p:nvCxnSpPr>
          <p:cNvPr id="16" name="肘形连接符 15"/>
          <p:cNvCxnSpPr>
            <a:stCxn id="9" idx="3"/>
            <a:endCxn id="8" idx="1"/>
          </p:cNvCxnSpPr>
          <p:nvPr/>
        </p:nvCxnSpPr>
        <p:spPr>
          <a:xfrm>
            <a:off x="2739390" y="3502660"/>
            <a:ext cx="991235" cy="2158365"/>
          </a:xfrm>
          <a:prstGeom prst="bentConnector3">
            <a:avLst>
              <a:gd name="adj1" fmla="val 50032"/>
            </a:avLst>
          </a:prstGeom>
          <a:ln w="38100" cmpd="sng">
            <a:solidFill>
              <a:schemeClr val="accent5"/>
            </a:solidFill>
            <a:prstDash val="solid"/>
          </a:ln>
        </p:spPr>
        <p:style>
          <a:lnRef idx="3">
            <a:schemeClr val="accent1"/>
          </a:lnRef>
          <a:fillRef idx="0">
            <a:schemeClr val="accent1"/>
          </a:fillRef>
          <a:effectRef idx="2">
            <a:schemeClr val="accent1"/>
          </a:effectRef>
          <a:fontRef idx="minor">
            <a:schemeClr val="tx1"/>
          </a:fontRef>
        </p:style>
      </p:cxnSp>
      <p:cxnSp>
        <p:nvCxnSpPr>
          <p:cNvPr id="17" name="肘形连接符 16"/>
          <p:cNvCxnSpPr/>
          <p:nvPr/>
        </p:nvCxnSpPr>
        <p:spPr>
          <a:xfrm flipV="1">
            <a:off x="2739390" y="1261110"/>
            <a:ext cx="992505" cy="2241550"/>
          </a:xfrm>
          <a:prstGeom prst="bentConnector3">
            <a:avLst>
              <a:gd name="adj1" fmla="val 50032"/>
            </a:avLst>
          </a:prstGeom>
          <a:ln w="38100" cmpd="sng">
            <a:solidFill>
              <a:schemeClr val="accent5"/>
            </a:solidFill>
            <a:prstDash val="solid"/>
          </a:ln>
        </p:spPr>
        <p:style>
          <a:lnRef idx="3">
            <a:schemeClr val="accent1"/>
          </a:lnRef>
          <a:fillRef idx="0">
            <a:schemeClr val="accent1"/>
          </a:fillRef>
          <a:effectRef idx="2">
            <a:schemeClr val="accent1"/>
          </a:effectRef>
          <a:fontRef idx="minor">
            <a:schemeClr val="tx1"/>
          </a:fontRef>
        </p:style>
      </p:cxnSp>
      <p:cxnSp>
        <p:nvCxnSpPr>
          <p:cNvPr id="18" name="肘形连接符 17"/>
          <p:cNvCxnSpPr/>
          <p:nvPr/>
        </p:nvCxnSpPr>
        <p:spPr>
          <a:xfrm flipV="1">
            <a:off x="2739390" y="2280920"/>
            <a:ext cx="993775" cy="1221740"/>
          </a:xfrm>
          <a:prstGeom prst="bentConnector3">
            <a:avLst>
              <a:gd name="adj1" fmla="val 50032"/>
            </a:avLst>
          </a:prstGeom>
          <a:ln w="38100" cmpd="sng">
            <a:solidFill>
              <a:schemeClr val="accent5"/>
            </a:solidFill>
            <a:prstDash val="solid"/>
          </a:ln>
        </p:spPr>
        <p:style>
          <a:lnRef idx="3">
            <a:schemeClr val="accent1"/>
          </a:lnRef>
          <a:fillRef idx="0">
            <a:schemeClr val="accent1"/>
          </a:fillRef>
          <a:effectRef idx="2">
            <a:schemeClr val="accent1"/>
          </a:effectRef>
          <a:fontRef idx="minor">
            <a:schemeClr val="tx1"/>
          </a:fontRef>
        </p:style>
      </p:cxnSp>
      <p:cxnSp>
        <p:nvCxnSpPr>
          <p:cNvPr id="19" name="肘形连接符 18"/>
          <p:cNvCxnSpPr/>
          <p:nvPr/>
        </p:nvCxnSpPr>
        <p:spPr>
          <a:xfrm flipV="1">
            <a:off x="2739390" y="3300095"/>
            <a:ext cx="991235" cy="202565"/>
          </a:xfrm>
          <a:prstGeom prst="bentConnector3">
            <a:avLst>
              <a:gd name="adj1" fmla="val 50032"/>
            </a:avLst>
          </a:prstGeom>
          <a:ln w="38100" cmpd="sng">
            <a:solidFill>
              <a:schemeClr val="accent5"/>
            </a:solidFill>
            <a:prstDash val="solid"/>
          </a:ln>
        </p:spPr>
        <p:style>
          <a:lnRef idx="3">
            <a:schemeClr val="accent1"/>
          </a:lnRef>
          <a:fillRef idx="0">
            <a:schemeClr val="accent1"/>
          </a:fillRef>
          <a:effectRef idx="2">
            <a:schemeClr val="accent1"/>
          </a:effectRef>
          <a:fontRef idx="minor">
            <a:schemeClr val="tx1"/>
          </a:fontRef>
        </p:style>
      </p:cxnSp>
      <p:cxnSp>
        <p:nvCxnSpPr>
          <p:cNvPr id="20" name="肘形连接符 19"/>
          <p:cNvCxnSpPr/>
          <p:nvPr/>
        </p:nvCxnSpPr>
        <p:spPr>
          <a:xfrm>
            <a:off x="2739390" y="3502660"/>
            <a:ext cx="993775" cy="959485"/>
          </a:xfrm>
          <a:prstGeom prst="bentConnector3">
            <a:avLst>
              <a:gd name="adj1" fmla="val 50032"/>
            </a:avLst>
          </a:prstGeom>
          <a:ln w="38100" cmpd="sng">
            <a:solidFill>
              <a:schemeClr val="accent5"/>
            </a:solidFill>
            <a:prstDash val="solid"/>
          </a:ln>
        </p:spPr>
        <p:style>
          <a:lnRef idx="3">
            <a:schemeClr val="accent1"/>
          </a:lnRef>
          <a:fillRef idx="0">
            <a:schemeClr val="accent1"/>
          </a:fillRef>
          <a:effectRef idx="2">
            <a:schemeClr val="accent1"/>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40"/>
          <p:cNvSpPr txBox="1"/>
          <p:nvPr/>
        </p:nvSpPr>
        <p:spPr>
          <a:xfrm>
            <a:off x="147320" y="52070"/>
            <a:ext cx="1097280" cy="368300"/>
          </a:xfrm>
          <a:prstGeom prst="rect">
            <a:avLst/>
          </a:prstGeom>
          <a:noFill/>
        </p:spPr>
        <p:txBody>
          <a:bodyPr wrap="none" rtlCol="0">
            <a:spAutoFit/>
          </a:bodyPr>
          <a:lstStyle/>
          <a:p>
            <a:r>
              <a:rPr lang="zh-CN" altLang="en-US" b="1" dirty="0">
                <a:solidFill>
                  <a:schemeClr val="tx1"/>
                </a:solidFill>
                <a:latin typeface="微软雅黑" panose="020B0503020204020204" pitchFamily="34" charset="-122"/>
                <a:ea typeface="微软雅黑" panose="020B0503020204020204" pitchFamily="34" charset="-122"/>
              </a:rPr>
              <a:t>利益分析</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 name="Rectangle 20"/>
          <p:cNvSpPr>
            <a:spLocks noChangeArrowheads="1"/>
          </p:cNvSpPr>
          <p:nvPr/>
        </p:nvSpPr>
        <p:spPr bwMode="auto">
          <a:xfrm>
            <a:off x="393141" y="3408650"/>
            <a:ext cx="1048523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1" name="文本框 10"/>
          <p:cNvSpPr txBox="1"/>
          <p:nvPr/>
        </p:nvSpPr>
        <p:spPr>
          <a:xfrm>
            <a:off x="1894205" y="694055"/>
            <a:ext cx="3956685" cy="1636395"/>
          </a:xfrm>
          <a:prstGeom prst="rect">
            <a:avLst/>
          </a:prstGeom>
          <a:solidFill>
            <a:schemeClr val="accent2">
              <a:lumMod val="40000"/>
              <a:lumOff val="60000"/>
            </a:schemeClr>
          </a:solidFill>
          <a:ln>
            <a:solidFill>
              <a:schemeClr val="tx1"/>
            </a:solidFill>
            <a:prstDash val="dash"/>
          </a:ln>
        </p:spPr>
        <p:txBody>
          <a:bodyPr wrap="square" rtlCol="0" anchor="t">
            <a:spAutoFit/>
          </a:bodyPr>
          <a:p>
            <a:pPr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rPr>
              <a:t>政策需求</a:t>
            </a:r>
            <a:r>
              <a:rPr lang="en-US" altLang="zh-CN" sz="1335" b="1" dirty="0">
                <a:solidFill>
                  <a:schemeClr val="tx1">
                    <a:lumMod val="50000"/>
                    <a:lumOff val="50000"/>
                  </a:schemeClr>
                </a:solidFill>
                <a:latin typeface="微软雅黑" panose="020B0503020204020204" pitchFamily="34" charset="-122"/>
                <a:ea typeface="微软雅黑" panose="020B0503020204020204" pitchFamily="34" charset="-122"/>
              </a:rPr>
              <a:t>---</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endParaRPr>
          </a:p>
          <a:p>
            <a:pPr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rPr>
              <a:t>从15%的药品加成一砍到底，这是国家在医药分开上表示出的决心，但政策实施之后，医药分开缺乏根本性的改变，只是通过药房外包的方式将原来的“加成”向别处转移了而已</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9" name="Rounded Rectangle 367"/>
          <p:cNvSpPr/>
          <p:nvPr/>
        </p:nvSpPr>
        <p:spPr>
          <a:xfrm>
            <a:off x="124460" y="3168650"/>
            <a:ext cx="1298575" cy="479425"/>
          </a:xfrm>
          <a:prstGeom prst="roundRect">
            <a:avLst/>
          </a:prstGeom>
          <a:solidFill>
            <a:schemeClr val="accent2"/>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p>
            <a:pPr algn="ctr"/>
            <a:r>
              <a:rPr lang="zh-CN" altLang="en-US" b="1" dirty="0">
                <a:solidFill>
                  <a:schemeClr val="bg1"/>
                </a:solidFill>
                <a:latin typeface="微软雅黑" panose="020B0503020204020204" pitchFamily="34" charset="-122"/>
                <a:ea typeface="微软雅黑" panose="020B0503020204020204" pitchFamily="34" charset="-122"/>
                <a:sym typeface="+mn-ea"/>
              </a:rPr>
              <a:t>需求利好</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1894205" y="2493645"/>
            <a:ext cx="3956685" cy="1018540"/>
          </a:xfrm>
          <a:prstGeom prst="rect">
            <a:avLst/>
          </a:prstGeom>
          <a:solidFill>
            <a:schemeClr val="accent2">
              <a:lumMod val="40000"/>
              <a:lumOff val="60000"/>
            </a:schemeClr>
          </a:solidFill>
          <a:ln>
            <a:solidFill>
              <a:schemeClr val="tx1"/>
            </a:solidFill>
            <a:prstDash val="dash"/>
          </a:ln>
        </p:spPr>
        <p:txBody>
          <a:bodyPr wrap="square" rtlCol="0" anchor="t">
            <a:spAutoFit/>
          </a:bodyPr>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医院需求---</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医院一把手来看，医药分开后药品所占的医保额度没有空间，需要把有限的医保额度用在医疗上面；</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5" name="文本框 4"/>
          <p:cNvSpPr txBox="1"/>
          <p:nvPr/>
        </p:nvSpPr>
        <p:spPr>
          <a:xfrm>
            <a:off x="1894205" y="3674745"/>
            <a:ext cx="3956685" cy="1327150"/>
          </a:xfrm>
          <a:prstGeom prst="rect">
            <a:avLst/>
          </a:prstGeom>
          <a:solidFill>
            <a:schemeClr val="accent2">
              <a:lumMod val="40000"/>
              <a:lumOff val="60000"/>
            </a:schemeClr>
          </a:solidFill>
          <a:ln>
            <a:solidFill>
              <a:schemeClr val="tx1"/>
            </a:solidFill>
            <a:prstDash val="dash"/>
          </a:ln>
        </p:spPr>
        <p:txBody>
          <a:bodyPr wrap="square" rtlCol="0" anchor="t">
            <a:spAutoFit/>
          </a:bodyPr>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药企要求---</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从药品供应方来看，帮助药企压缩营销费用，就能提高药企的积极性，在这其中还会经历以质量和规模为主导的药企洗牌过程；</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1894205" y="5187315"/>
            <a:ext cx="3956685" cy="1018540"/>
          </a:xfrm>
          <a:prstGeom prst="rect">
            <a:avLst/>
          </a:prstGeom>
          <a:solidFill>
            <a:schemeClr val="accent2">
              <a:lumMod val="40000"/>
              <a:lumOff val="60000"/>
            </a:schemeClr>
          </a:solidFill>
          <a:ln>
            <a:solidFill>
              <a:schemeClr val="tx1"/>
            </a:solidFill>
            <a:prstDash val="dash"/>
          </a:ln>
        </p:spPr>
        <p:txBody>
          <a:bodyPr wrap="square" rtlCol="0" anchor="t">
            <a:spAutoFit/>
          </a:bodyPr>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药店需求---</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lvl="0" algn="l">
              <a:lnSpc>
                <a:spcPct val="150000"/>
              </a:lnSpc>
              <a:spcBef>
                <a:spcPts val="0"/>
              </a:spcBef>
              <a:spcAft>
                <a:spcPts val="0"/>
              </a:spcAft>
              <a:buFont typeface="Wingdings" panose="05000000000000000000" charset="0"/>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而从药店来看，他认为由于是处方共享平台落地的地方，因此其积极性不言而喻</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cxnSp>
        <p:nvCxnSpPr>
          <p:cNvPr id="17" name="肘形连接符 16"/>
          <p:cNvCxnSpPr>
            <a:stCxn id="9" idx="3"/>
            <a:endCxn id="11" idx="1"/>
          </p:cNvCxnSpPr>
          <p:nvPr/>
        </p:nvCxnSpPr>
        <p:spPr>
          <a:xfrm flipV="1">
            <a:off x="1413510" y="1512570"/>
            <a:ext cx="471170" cy="1896110"/>
          </a:xfrm>
          <a:prstGeom prst="bentConnector3">
            <a:avLst>
              <a:gd name="adj1" fmla="val 50000"/>
            </a:avLst>
          </a:prstGeom>
          <a:ln w="38100" cmpd="sng">
            <a:solidFill>
              <a:schemeClr val="accent5"/>
            </a:solidFill>
            <a:prstDash val="solid"/>
          </a:ln>
        </p:spPr>
        <p:style>
          <a:lnRef idx="3">
            <a:schemeClr val="accent1"/>
          </a:lnRef>
          <a:fillRef idx="0">
            <a:schemeClr val="accent1"/>
          </a:fillRef>
          <a:effectRef idx="2">
            <a:schemeClr val="accent1"/>
          </a:effectRef>
          <a:fontRef idx="minor">
            <a:schemeClr val="tx1"/>
          </a:fontRef>
        </p:style>
      </p:cxnSp>
      <p:cxnSp>
        <p:nvCxnSpPr>
          <p:cNvPr id="7" name="肘形连接符 6"/>
          <p:cNvCxnSpPr>
            <a:stCxn id="9" idx="3"/>
            <a:endCxn id="4" idx="1"/>
          </p:cNvCxnSpPr>
          <p:nvPr/>
        </p:nvCxnSpPr>
        <p:spPr>
          <a:xfrm flipV="1">
            <a:off x="1423035" y="3002915"/>
            <a:ext cx="471170" cy="405765"/>
          </a:xfrm>
          <a:prstGeom prst="bentConnector3">
            <a:avLst>
              <a:gd name="adj1" fmla="val 50000"/>
            </a:avLst>
          </a:prstGeom>
          <a:ln w="38100" cmpd="sng">
            <a:solidFill>
              <a:schemeClr val="accent5"/>
            </a:solidFill>
            <a:prstDash val="solid"/>
          </a:ln>
        </p:spPr>
        <p:style>
          <a:lnRef idx="3">
            <a:schemeClr val="accent1"/>
          </a:lnRef>
          <a:fillRef idx="0">
            <a:schemeClr val="accent1"/>
          </a:fillRef>
          <a:effectRef idx="2">
            <a:schemeClr val="accent1"/>
          </a:effectRef>
          <a:fontRef idx="minor">
            <a:schemeClr val="tx1"/>
          </a:fontRef>
        </p:style>
      </p:cxnSp>
      <p:cxnSp>
        <p:nvCxnSpPr>
          <p:cNvPr id="8" name="肘形连接符 7"/>
          <p:cNvCxnSpPr>
            <a:stCxn id="9" idx="3"/>
            <a:endCxn id="5" idx="1"/>
          </p:cNvCxnSpPr>
          <p:nvPr/>
        </p:nvCxnSpPr>
        <p:spPr>
          <a:xfrm>
            <a:off x="1423035" y="3408680"/>
            <a:ext cx="471170" cy="929640"/>
          </a:xfrm>
          <a:prstGeom prst="bentConnector3">
            <a:avLst>
              <a:gd name="adj1" fmla="val 50000"/>
            </a:avLst>
          </a:prstGeom>
          <a:ln w="38100" cmpd="sng">
            <a:solidFill>
              <a:schemeClr val="accent5"/>
            </a:solidFill>
            <a:prstDash val="solid"/>
          </a:ln>
        </p:spPr>
        <p:style>
          <a:lnRef idx="3">
            <a:schemeClr val="accent1"/>
          </a:lnRef>
          <a:fillRef idx="0">
            <a:schemeClr val="accent1"/>
          </a:fillRef>
          <a:effectRef idx="2">
            <a:schemeClr val="accent1"/>
          </a:effectRef>
          <a:fontRef idx="minor">
            <a:schemeClr val="tx1"/>
          </a:fontRef>
        </p:style>
      </p:cxnSp>
      <p:cxnSp>
        <p:nvCxnSpPr>
          <p:cNvPr id="10" name="肘形连接符 9"/>
          <p:cNvCxnSpPr>
            <a:stCxn id="9" idx="3"/>
            <a:endCxn id="6" idx="1"/>
          </p:cNvCxnSpPr>
          <p:nvPr/>
        </p:nvCxnSpPr>
        <p:spPr>
          <a:xfrm>
            <a:off x="1423035" y="3408680"/>
            <a:ext cx="471170" cy="2287905"/>
          </a:xfrm>
          <a:prstGeom prst="bentConnector3">
            <a:avLst>
              <a:gd name="adj1" fmla="val 50000"/>
            </a:avLst>
          </a:prstGeom>
          <a:ln w="38100" cmpd="sng">
            <a:solidFill>
              <a:schemeClr val="accent5"/>
            </a:solidFill>
            <a:prstDash val="solid"/>
          </a:ln>
        </p:spPr>
        <p:style>
          <a:lnRef idx="3">
            <a:schemeClr val="accent1"/>
          </a:lnRef>
          <a:fillRef idx="0">
            <a:schemeClr val="accent1"/>
          </a:fillRef>
          <a:effectRef idx="2">
            <a:schemeClr val="accent1"/>
          </a:effectRef>
          <a:fontRef idx="minor">
            <a:schemeClr val="tx1"/>
          </a:fontRef>
        </p:style>
      </p:cxnSp>
      <p:sp>
        <p:nvSpPr>
          <p:cNvPr id="12" name="文本框 11"/>
          <p:cNvSpPr txBox="1"/>
          <p:nvPr/>
        </p:nvSpPr>
        <p:spPr>
          <a:xfrm>
            <a:off x="7836535" y="1512570"/>
            <a:ext cx="3956685" cy="709295"/>
          </a:xfrm>
          <a:prstGeom prst="rect">
            <a:avLst/>
          </a:prstGeom>
          <a:solidFill>
            <a:schemeClr val="accent1"/>
          </a:solidFill>
          <a:ln>
            <a:solidFill>
              <a:schemeClr val="tx1"/>
            </a:solidFill>
            <a:prstDash val="dash"/>
          </a:ln>
        </p:spPr>
        <p:txBody>
          <a:bodyPr wrap="square" rtlCol="0" anchor="t">
            <a:spAutoFit/>
          </a:bodyPr>
          <a:p>
            <a:pPr algn="l">
              <a:lnSpc>
                <a:spcPct val="150000"/>
              </a:lnSpc>
              <a:spcBef>
                <a:spcPts val="0"/>
              </a:spcBef>
              <a:spcAft>
                <a:spcPts val="0"/>
              </a:spcAft>
              <a:buFont typeface="Wingdings" panose="05000000000000000000" charset="0"/>
            </a:pPr>
            <a:r>
              <a:rPr lang="zh-CN" altLang="en-US" sz="1335" b="1" dirty="0">
                <a:solidFill>
                  <a:schemeClr val="bg1"/>
                </a:solidFill>
                <a:latin typeface="微软雅黑" panose="020B0503020204020204" pitchFamily="34" charset="-122"/>
                <a:ea typeface="微软雅黑" panose="020B0503020204020204" pitchFamily="34" charset="-122"/>
              </a:rPr>
              <a:t>处方来源</a:t>
            </a:r>
            <a:r>
              <a:rPr lang="en-US" altLang="zh-CN" sz="1335" b="1" dirty="0">
                <a:solidFill>
                  <a:schemeClr val="bg1"/>
                </a:solidFill>
                <a:latin typeface="微软雅黑" panose="020B0503020204020204" pitchFamily="34" charset="-122"/>
                <a:ea typeface="微软雅黑" panose="020B0503020204020204" pitchFamily="34" charset="-122"/>
              </a:rPr>
              <a:t>---</a:t>
            </a:r>
            <a:endParaRPr lang="zh-CN" altLang="en-US" sz="1335" b="1" dirty="0">
              <a:solidFill>
                <a:schemeClr val="bg1"/>
              </a:solidFill>
              <a:latin typeface="微软雅黑" panose="020B0503020204020204" pitchFamily="34" charset="-122"/>
              <a:ea typeface="微软雅黑" panose="020B0503020204020204" pitchFamily="34" charset="-122"/>
            </a:endParaRPr>
          </a:p>
          <a:p>
            <a:pPr algn="l">
              <a:lnSpc>
                <a:spcPct val="150000"/>
              </a:lnSpc>
              <a:spcBef>
                <a:spcPts val="0"/>
              </a:spcBef>
              <a:spcAft>
                <a:spcPts val="0"/>
              </a:spcAft>
              <a:buFont typeface="Wingdings" panose="05000000000000000000" charset="0"/>
            </a:pPr>
            <a:r>
              <a:rPr lang="zh-CN" altLang="en-US" sz="1335" b="1" dirty="0">
                <a:solidFill>
                  <a:schemeClr val="bg1"/>
                </a:solidFill>
                <a:latin typeface="微软雅黑" panose="020B0503020204020204" pitchFamily="34" charset="-122"/>
                <a:ea typeface="微软雅黑" panose="020B0503020204020204" pitchFamily="34" charset="-122"/>
              </a:rPr>
              <a:t>医院、医生不愿意放，如何进进利益的分配</a:t>
            </a:r>
            <a:endParaRPr lang="en-US" altLang="zh-CN" sz="1335" b="1" dirty="0">
              <a:solidFill>
                <a:schemeClr val="bg1"/>
              </a:solidFill>
              <a:latin typeface="微软雅黑" panose="020B0503020204020204" pitchFamily="34" charset="-122"/>
              <a:ea typeface="微软雅黑" panose="020B0503020204020204" pitchFamily="34" charset="-122"/>
            </a:endParaRPr>
          </a:p>
        </p:txBody>
      </p:sp>
      <p:sp>
        <p:nvSpPr>
          <p:cNvPr id="13" name="Rounded Rectangle 367"/>
          <p:cNvSpPr/>
          <p:nvPr/>
        </p:nvSpPr>
        <p:spPr>
          <a:xfrm>
            <a:off x="6066790" y="3168650"/>
            <a:ext cx="1298575" cy="479425"/>
          </a:xfrm>
          <a:prstGeom prst="roundRect">
            <a:avLst/>
          </a:prstGeom>
          <a:solidFill>
            <a:schemeClr val="accent1"/>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p>
            <a:pPr algn="ctr"/>
            <a:r>
              <a:rPr lang="zh-CN" altLang="en-US" b="1" dirty="0">
                <a:solidFill>
                  <a:schemeClr val="bg1"/>
                </a:solidFill>
                <a:latin typeface="微软雅黑" panose="020B0503020204020204" pitchFamily="34" charset="-122"/>
                <a:ea typeface="微软雅黑" panose="020B0503020204020204" pitchFamily="34" charset="-122"/>
                <a:sym typeface="+mn-ea"/>
              </a:rPr>
              <a:t>现实问题</a:t>
            </a:r>
            <a:endParaRPr lang="zh-CN" altLang="en-US" b="1" dirty="0">
              <a:solidFill>
                <a:schemeClr val="bg1"/>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7836535" y="2983230"/>
            <a:ext cx="3956685" cy="691515"/>
          </a:xfrm>
          <a:prstGeom prst="rect">
            <a:avLst/>
          </a:prstGeom>
          <a:solidFill>
            <a:schemeClr val="accent1"/>
          </a:solidFill>
          <a:ln>
            <a:solidFill>
              <a:schemeClr val="tx1"/>
            </a:solidFill>
            <a:prstDash val="sysDash"/>
          </a:ln>
        </p:spPr>
        <p:txBody>
          <a:bodyPr wrap="square" rtlCol="0" anchor="t">
            <a:spAutoFit/>
          </a:bodyPr>
          <a:p>
            <a:pPr algn="l">
              <a:lnSpc>
                <a:spcPct val="150000"/>
              </a:lnSpc>
              <a:spcBef>
                <a:spcPts val="0"/>
              </a:spcBef>
              <a:spcAft>
                <a:spcPts val="0"/>
              </a:spcAft>
              <a:buFont typeface="Wingdings" panose="05000000000000000000" charset="0"/>
            </a:pPr>
            <a:r>
              <a:rPr lang="zh-CN" altLang="en-US" sz="1300" b="1" dirty="0">
                <a:solidFill>
                  <a:schemeClr val="bg1"/>
                </a:solidFill>
                <a:uFillTx/>
                <a:latin typeface="微软雅黑" panose="020B0503020204020204" pitchFamily="34" charset="-122"/>
                <a:ea typeface="微软雅黑" panose="020B0503020204020204" pitchFamily="34" charset="-122"/>
              </a:rPr>
              <a:t>医保统筹</a:t>
            </a:r>
            <a:r>
              <a:rPr lang="en-US" altLang="zh-CN" sz="1300" b="1" dirty="0">
                <a:solidFill>
                  <a:schemeClr val="bg1"/>
                </a:solidFill>
                <a:uFillTx/>
                <a:latin typeface="微软雅黑" panose="020B0503020204020204" pitchFamily="34" charset="-122"/>
                <a:ea typeface="微软雅黑" panose="020B0503020204020204" pitchFamily="34" charset="-122"/>
              </a:rPr>
              <a:t>---</a:t>
            </a:r>
            <a:endParaRPr lang="zh-CN" altLang="en-US" sz="1300" b="1" dirty="0">
              <a:solidFill>
                <a:schemeClr val="bg1"/>
              </a:solidFill>
              <a:uFillTx/>
              <a:latin typeface="微软雅黑" panose="020B0503020204020204" pitchFamily="34" charset="-122"/>
              <a:ea typeface="微软雅黑" panose="020B0503020204020204" pitchFamily="34" charset="-122"/>
            </a:endParaRPr>
          </a:p>
          <a:p>
            <a:pPr algn="l">
              <a:lnSpc>
                <a:spcPct val="150000"/>
              </a:lnSpc>
              <a:spcBef>
                <a:spcPts val="0"/>
              </a:spcBef>
              <a:spcAft>
                <a:spcPts val="0"/>
              </a:spcAft>
              <a:buFont typeface="Wingdings" panose="05000000000000000000" charset="0"/>
            </a:pPr>
            <a:r>
              <a:rPr lang="zh-CN" altLang="en-US" sz="1300" b="1" dirty="0">
                <a:solidFill>
                  <a:schemeClr val="bg1"/>
                </a:solidFill>
                <a:uFillTx/>
                <a:latin typeface="微软雅黑" panose="020B0503020204020204" pitchFamily="34" charset="-122"/>
                <a:ea typeface="微软雅黑" panose="020B0503020204020204" pitchFamily="34" charset="-122"/>
              </a:rPr>
              <a:t>社会药店不接入医保统筹账户，基层医疗</a:t>
            </a:r>
            <a:r>
              <a:rPr lang="en-US" altLang="zh-CN" sz="1300" b="1" dirty="0">
                <a:solidFill>
                  <a:schemeClr val="bg1"/>
                </a:solidFill>
                <a:uFillTx/>
                <a:latin typeface="微软雅黑" panose="020B0503020204020204" pitchFamily="34" charset="-122"/>
                <a:ea typeface="微软雅黑" panose="020B0503020204020204" pitchFamily="34" charset="-122"/>
              </a:rPr>
              <a:t>“</a:t>
            </a:r>
            <a:r>
              <a:rPr lang="zh-CN" altLang="en-US" sz="1300" b="1" dirty="0">
                <a:solidFill>
                  <a:schemeClr val="bg1"/>
                </a:solidFill>
                <a:uFillTx/>
                <a:latin typeface="微软雅黑" panose="020B0503020204020204" pitchFamily="34" charset="-122"/>
                <a:ea typeface="微软雅黑" panose="020B0503020204020204" pitchFamily="34" charset="-122"/>
              </a:rPr>
              <a:t>抢食</a:t>
            </a:r>
            <a:r>
              <a:rPr lang="en-US" altLang="zh-CN" sz="1300" b="1" dirty="0">
                <a:solidFill>
                  <a:schemeClr val="bg1"/>
                </a:solidFill>
                <a:uFillTx/>
                <a:latin typeface="微软雅黑" panose="020B0503020204020204" pitchFamily="34" charset="-122"/>
                <a:ea typeface="微软雅黑" panose="020B0503020204020204" pitchFamily="34" charset="-122"/>
              </a:rPr>
              <a:t>”</a:t>
            </a:r>
            <a:endParaRPr lang="en-US" altLang="zh-CN" sz="1300" b="1" dirty="0">
              <a:solidFill>
                <a:schemeClr val="bg1"/>
              </a:solidFill>
              <a:uFillTx/>
              <a:latin typeface="微软雅黑" panose="020B0503020204020204" pitchFamily="34" charset="-122"/>
              <a:ea typeface="微软雅黑" panose="020B0503020204020204" pitchFamily="34" charset="-122"/>
            </a:endParaRPr>
          </a:p>
        </p:txBody>
      </p:sp>
      <p:sp>
        <p:nvSpPr>
          <p:cNvPr id="15" name="文本框 14"/>
          <p:cNvSpPr txBox="1"/>
          <p:nvPr/>
        </p:nvSpPr>
        <p:spPr>
          <a:xfrm>
            <a:off x="7836535" y="4310380"/>
            <a:ext cx="3956685" cy="691515"/>
          </a:xfrm>
          <a:prstGeom prst="rect">
            <a:avLst/>
          </a:prstGeom>
          <a:solidFill>
            <a:schemeClr val="accent1"/>
          </a:solidFill>
          <a:ln>
            <a:solidFill>
              <a:schemeClr val="tx1"/>
            </a:solidFill>
            <a:prstDash val="sysDash"/>
          </a:ln>
        </p:spPr>
        <p:txBody>
          <a:bodyPr wrap="square" rtlCol="0" anchor="t">
            <a:spAutoFit/>
          </a:bodyPr>
          <a:p>
            <a:pPr algn="l">
              <a:lnSpc>
                <a:spcPct val="150000"/>
              </a:lnSpc>
              <a:spcBef>
                <a:spcPts val="0"/>
              </a:spcBef>
              <a:spcAft>
                <a:spcPts val="0"/>
              </a:spcAft>
              <a:buFont typeface="Wingdings" panose="05000000000000000000" charset="0"/>
            </a:pPr>
            <a:r>
              <a:rPr lang="zh-CN" altLang="en-US" sz="1300" b="1" dirty="0">
                <a:solidFill>
                  <a:schemeClr val="bg1"/>
                </a:solidFill>
                <a:uFillTx/>
                <a:latin typeface="微软雅黑" panose="020B0503020204020204" pitchFamily="34" charset="-122"/>
                <a:ea typeface="微软雅黑" panose="020B0503020204020204" pitchFamily="34" charset="-122"/>
              </a:rPr>
              <a:t>药事服务</a:t>
            </a:r>
            <a:r>
              <a:rPr lang="en-US" altLang="zh-CN" sz="1300" b="1" dirty="0">
                <a:solidFill>
                  <a:schemeClr val="bg1"/>
                </a:solidFill>
                <a:uFillTx/>
                <a:latin typeface="微软雅黑" panose="020B0503020204020204" pitchFamily="34" charset="-122"/>
                <a:ea typeface="微软雅黑" panose="020B0503020204020204" pitchFamily="34" charset="-122"/>
              </a:rPr>
              <a:t>---</a:t>
            </a:r>
            <a:endParaRPr lang="zh-CN" altLang="en-US" sz="1300" b="1" dirty="0">
              <a:solidFill>
                <a:schemeClr val="bg1"/>
              </a:solidFill>
              <a:uFillTx/>
              <a:latin typeface="微软雅黑" panose="020B0503020204020204" pitchFamily="34" charset="-122"/>
              <a:ea typeface="微软雅黑" panose="020B0503020204020204" pitchFamily="34" charset="-122"/>
            </a:endParaRPr>
          </a:p>
          <a:p>
            <a:pPr algn="l">
              <a:lnSpc>
                <a:spcPct val="150000"/>
              </a:lnSpc>
              <a:spcBef>
                <a:spcPts val="0"/>
              </a:spcBef>
              <a:spcAft>
                <a:spcPts val="0"/>
              </a:spcAft>
              <a:buFont typeface="Wingdings" panose="05000000000000000000" charset="0"/>
            </a:pPr>
            <a:r>
              <a:rPr lang="zh-CN" altLang="zh-CN" sz="1300" b="1" dirty="0">
                <a:solidFill>
                  <a:schemeClr val="bg1"/>
                </a:solidFill>
                <a:uFillTx/>
                <a:latin typeface="微软雅黑" panose="020B0503020204020204" pitchFamily="34" charset="-122"/>
                <a:ea typeface="微软雅黑" panose="020B0503020204020204" pitchFamily="34" charset="-122"/>
              </a:rPr>
              <a:t>社会药店药师配置不足，药事服务能力欠缺</a:t>
            </a:r>
            <a:endParaRPr lang="zh-CN" altLang="zh-CN" sz="1300" b="1" dirty="0">
              <a:solidFill>
                <a:schemeClr val="bg1"/>
              </a:solidFill>
              <a:uFillTx/>
              <a:latin typeface="微软雅黑" panose="020B0503020204020204" pitchFamily="34" charset="-122"/>
              <a:ea typeface="微软雅黑" panose="020B0503020204020204" pitchFamily="34" charset="-122"/>
            </a:endParaRPr>
          </a:p>
        </p:txBody>
      </p:sp>
      <p:cxnSp>
        <p:nvCxnSpPr>
          <p:cNvPr id="18" name="肘形连接符 17"/>
          <p:cNvCxnSpPr>
            <a:stCxn id="13" idx="3"/>
            <a:endCxn id="12" idx="1"/>
          </p:cNvCxnSpPr>
          <p:nvPr/>
        </p:nvCxnSpPr>
        <p:spPr>
          <a:xfrm flipV="1">
            <a:off x="7365365" y="1867535"/>
            <a:ext cx="471170" cy="1541145"/>
          </a:xfrm>
          <a:prstGeom prst="bentConnector3">
            <a:avLst>
              <a:gd name="adj1" fmla="val 50000"/>
            </a:avLst>
          </a:prstGeom>
          <a:ln w="38100" cmpd="sng">
            <a:solidFill>
              <a:schemeClr val="accent2"/>
            </a:solidFill>
            <a:prstDash val="solid"/>
          </a:ln>
        </p:spPr>
        <p:style>
          <a:lnRef idx="3">
            <a:schemeClr val="accent1"/>
          </a:lnRef>
          <a:fillRef idx="0">
            <a:schemeClr val="accent1"/>
          </a:fillRef>
          <a:effectRef idx="2">
            <a:schemeClr val="accent1"/>
          </a:effectRef>
          <a:fontRef idx="minor">
            <a:schemeClr val="tx1"/>
          </a:fontRef>
        </p:style>
      </p:cxnSp>
      <p:cxnSp>
        <p:nvCxnSpPr>
          <p:cNvPr id="19" name="肘形连接符 18"/>
          <p:cNvCxnSpPr>
            <a:stCxn id="13" idx="3"/>
            <a:endCxn id="14" idx="1"/>
          </p:cNvCxnSpPr>
          <p:nvPr/>
        </p:nvCxnSpPr>
        <p:spPr>
          <a:xfrm flipV="1">
            <a:off x="7365365" y="3329305"/>
            <a:ext cx="471170" cy="79375"/>
          </a:xfrm>
          <a:prstGeom prst="bentConnector3">
            <a:avLst>
              <a:gd name="adj1" fmla="val 50000"/>
            </a:avLst>
          </a:prstGeom>
          <a:ln w="38100" cmpd="sng">
            <a:solidFill>
              <a:schemeClr val="accent2"/>
            </a:solidFill>
            <a:prstDash val="solid"/>
          </a:ln>
        </p:spPr>
        <p:style>
          <a:lnRef idx="3">
            <a:schemeClr val="accent1"/>
          </a:lnRef>
          <a:fillRef idx="0">
            <a:schemeClr val="accent1"/>
          </a:fillRef>
          <a:effectRef idx="2">
            <a:schemeClr val="accent1"/>
          </a:effectRef>
          <a:fontRef idx="minor">
            <a:schemeClr val="tx1"/>
          </a:fontRef>
        </p:style>
      </p:cxnSp>
      <p:cxnSp>
        <p:nvCxnSpPr>
          <p:cNvPr id="20" name="肘形连接符 19"/>
          <p:cNvCxnSpPr>
            <a:stCxn id="13" idx="3"/>
            <a:endCxn id="15" idx="1"/>
          </p:cNvCxnSpPr>
          <p:nvPr/>
        </p:nvCxnSpPr>
        <p:spPr>
          <a:xfrm>
            <a:off x="7365365" y="3408680"/>
            <a:ext cx="471170" cy="1247775"/>
          </a:xfrm>
          <a:prstGeom prst="bentConnector3">
            <a:avLst>
              <a:gd name="adj1" fmla="val 50000"/>
            </a:avLst>
          </a:prstGeom>
          <a:ln w="38100" cmpd="sng">
            <a:solidFill>
              <a:schemeClr val="accent2"/>
            </a:solidFill>
            <a:prstDash val="solid"/>
          </a:ln>
        </p:spPr>
        <p:style>
          <a:lnRef idx="3">
            <a:schemeClr val="accent1"/>
          </a:lnRef>
          <a:fillRef idx="0">
            <a:schemeClr val="accent1"/>
          </a:fillRef>
          <a:effectRef idx="2">
            <a:schemeClr val="accent1"/>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 name="MH_Others_1"/>
          <p:cNvSpPr txBox="1"/>
          <p:nvPr>
            <p:custDataLst>
              <p:tags r:id="rId1"/>
            </p:custDataLst>
          </p:nvPr>
        </p:nvSpPr>
        <p:spPr>
          <a:xfrm>
            <a:off x="3718379" y="1528250"/>
            <a:ext cx="720005" cy="1692012"/>
          </a:xfrm>
          <a:prstGeom prst="rect">
            <a:avLst/>
          </a:prstGeom>
          <a:noFill/>
          <a:ln w="9525">
            <a:noFill/>
          </a:ln>
        </p:spPr>
        <p:txBody>
          <a:bodyPr lIns="0" tIns="0" rIns="0" bIns="0" anchor="ctr"/>
          <a:lstStyle/>
          <a:p>
            <a:pPr algn="ctr" eaLnBrk="1" hangingPunct="1">
              <a:buFont typeface="Arial" panose="020B0604020202020204" pitchFamily="34" charset="0"/>
              <a:buNone/>
            </a:pPr>
            <a:r>
              <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rPr>
              <a:t>目</a:t>
            </a:r>
            <a:endPar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rPr>
              <a:t>录</a:t>
            </a:r>
            <a:endPar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 name="MH_Entry_1"/>
          <p:cNvSpPr txBox="1"/>
          <p:nvPr>
            <p:custDataLst>
              <p:tags r:id="rId2"/>
            </p:custDataLst>
          </p:nvPr>
        </p:nvSpPr>
        <p:spPr>
          <a:xfrm>
            <a:off x="6467077" y="1572378"/>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noAutofit/>
          </a:bodyPr>
          <a:lstStyle>
            <a:defPPr>
              <a:defRPr lang="zh-CN"/>
            </a:defPPr>
            <a:lvl1pPr>
              <a:lnSpc>
                <a:spcPct val="130000"/>
              </a:lnSpc>
              <a:defRPr sz="2000">
                <a:latin typeface="+mn-ea"/>
              </a:defRPr>
            </a:lvl1pPr>
          </a:lstStyle>
          <a:p>
            <a:pPr lvl="0" algn="l">
              <a:defRPr/>
            </a:pPr>
            <a:r>
              <a:rPr lang="zh-CN" altLang="en-US" b="1" dirty="0">
                <a:solidFill>
                  <a:schemeClr val="bg1">
                    <a:lumMod val="65000"/>
                  </a:schemeClr>
                </a:solidFill>
                <a:latin typeface="微软雅黑" panose="020B0503020204020204" pitchFamily="34" charset="-122"/>
                <a:ea typeface="微软雅黑" panose="020B0503020204020204" pitchFamily="34" charset="-122"/>
                <a:sym typeface="+mn-ea"/>
              </a:rPr>
              <a:t>背景</a:t>
            </a:r>
            <a:endParaRPr lang="zh-CN" altLang="en-US" b="1" dirty="0">
              <a:solidFill>
                <a:schemeClr val="bg1">
                  <a:lumMod val="65000"/>
                </a:schemeClr>
              </a:solidFill>
              <a:latin typeface="微软雅黑" panose="020B0503020204020204" pitchFamily="34" charset="-122"/>
              <a:ea typeface="微软雅黑" panose="020B0503020204020204" pitchFamily="34" charset="-122"/>
              <a:sym typeface="+mn-ea"/>
            </a:endParaRPr>
          </a:p>
        </p:txBody>
      </p:sp>
      <p:sp>
        <p:nvSpPr>
          <p:cNvPr id="5" name="MH_Number_1"/>
          <p:cNvSpPr/>
          <p:nvPr>
            <p:custDataLst>
              <p:tags r:id="rId3"/>
            </p:custDataLst>
          </p:nvPr>
        </p:nvSpPr>
        <p:spPr bwMode="auto">
          <a:xfrm>
            <a:off x="6096000" y="1528250"/>
            <a:ext cx="469220" cy="473710"/>
          </a:xfrm>
          <a:prstGeom prst="ellipse">
            <a:avLst/>
          </a:prstGeom>
          <a:solidFill>
            <a:schemeClr val="accent1">
              <a:lumMod val="20000"/>
              <a:lumOff val="80000"/>
            </a:schemeClr>
          </a:solidFill>
          <a:ln w="9525">
            <a:noFill/>
            <a:miter lim="800000"/>
          </a:ln>
        </p:spPr>
        <p:txBody>
          <a:bodyPr lIns="0" tIns="0" rIns="0" bIns="0" anchor="ctr"/>
          <a:lstStyle/>
          <a:p>
            <a:pPr algn="ctr" fontAlgn="base">
              <a:spcBef>
                <a:spcPct val="0"/>
              </a:spcBef>
              <a:spcAft>
                <a:spcPct val="0"/>
              </a:spcAft>
            </a:pP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MH_Entry_1"/>
          <p:cNvSpPr txBox="1"/>
          <p:nvPr>
            <p:custDataLst>
              <p:tags r:id="rId4"/>
            </p:custDataLst>
          </p:nvPr>
        </p:nvSpPr>
        <p:spPr>
          <a:xfrm>
            <a:off x="6467077" y="3452454"/>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solidFill>
            <a:schemeClr val="accent1"/>
          </a:solidFill>
          <a:ln w="3175">
            <a:noFill/>
          </a:ln>
        </p:spPr>
        <p:txBody>
          <a:bodyPr lIns="396000" tIns="0" rIns="0" bIns="0" anchor="ctr"/>
          <a:lstStyle>
            <a:defPPr>
              <a:defRPr lang="zh-CN"/>
            </a:defPPr>
            <a:lvl1pPr marR="0" lvl="0" indent="0" fontAlgn="base">
              <a:lnSpc>
                <a:spcPct val="130000"/>
              </a:lnSpc>
              <a:spcBef>
                <a:spcPct val="0"/>
              </a:spcBef>
              <a:spcAft>
                <a:spcPct val="0"/>
              </a:spcAft>
              <a:buClrTx/>
              <a:buSzTx/>
              <a:buFont typeface="Arial" panose="020B0604020202020204" pitchFamily="34" charset="0"/>
              <a:buNone/>
              <a:defRPr sz="2000" b="1">
                <a:solidFill>
                  <a:schemeClr val="bg1"/>
                </a:solidFill>
                <a:latin typeface="微软雅黑" panose="020B0503020204020204" pitchFamily="34" charset="-122"/>
                <a:ea typeface="微软雅黑" panose="020B0503020204020204" pitchFamily="34" charset="-122"/>
              </a:defRPr>
            </a:lvl1pPr>
          </a:lstStyle>
          <a:p>
            <a:pPr>
              <a:defRPr/>
            </a:pPr>
            <a:r>
              <a:rPr lang="zh-CN" altLang="en-US" dirty="0">
                <a:solidFill>
                  <a:schemeClr val="bg1"/>
                </a:solidFill>
                <a:sym typeface="+mn-ea"/>
              </a:rPr>
              <a:t>挑战与机会</a:t>
            </a:r>
            <a:endParaRPr lang="zh-CN" altLang="en-US" dirty="0">
              <a:solidFill>
                <a:schemeClr val="bg1"/>
              </a:solidFill>
              <a:sym typeface="+mn-ea"/>
            </a:endParaRPr>
          </a:p>
        </p:txBody>
      </p:sp>
      <p:sp>
        <p:nvSpPr>
          <p:cNvPr id="7" name="MH_Number_1"/>
          <p:cNvSpPr/>
          <p:nvPr>
            <p:custDataLst>
              <p:tags r:id="rId5"/>
            </p:custDataLst>
          </p:nvPr>
        </p:nvSpPr>
        <p:spPr bwMode="auto">
          <a:xfrm>
            <a:off x="6096000" y="3407056"/>
            <a:ext cx="469220" cy="473710"/>
          </a:xfrm>
          <a:prstGeom prst="ellipse">
            <a:avLst/>
          </a:prstGeom>
          <a:solidFill>
            <a:schemeClr val="accent1"/>
          </a:solidFill>
          <a:ln w="9525">
            <a:noFill/>
            <a:miter lim="800000"/>
          </a:ln>
        </p:spPr>
        <p:txBody>
          <a:bodyPr lIns="0" tIns="0" rIns="0" bIns="0" anchor="ctr"/>
          <a:lstStyle/>
          <a:p>
            <a:pPr algn="ctr" fontAlgn="base">
              <a:spcBef>
                <a:spcPct val="0"/>
              </a:spcBef>
              <a:spcAft>
                <a:spcPct val="0"/>
              </a:spcAft>
            </a:pPr>
            <a:r>
              <a:rPr lang="en-US" altLang="zh-CN"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a:t>
            </a:r>
            <a:endParaRPr lang="en-US" altLang="zh-CN"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MH_Entry_1"/>
          <p:cNvSpPr txBox="1"/>
          <p:nvPr>
            <p:custDataLst>
              <p:tags r:id="rId6"/>
            </p:custDataLst>
          </p:nvPr>
        </p:nvSpPr>
        <p:spPr>
          <a:xfrm>
            <a:off x="6467077" y="2177215"/>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lstStyle>
            <a:defPPr>
              <a:defRPr lang="zh-CN"/>
            </a:defPPr>
            <a:lvl1pPr>
              <a:lnSpc>
                <a:spcPct val="130000"/>
              </a:lnSpc>
              <a:defRPr sz="2000">
                <a:latin typeface="+mn-ea"/>
              </a:defRPr>
            </a:lvl1pPr>
          </a:lstStyle>
          <a:p>
            <a:pPr lvl="0" algn="l">
              <a:defRPr/>
            </a:pPr>
            <a:r>
              <a:rPr lang="zh-CN" altLang="en-US" b="1" dirty="0">
                <a:solidFill>
                  <a:schemeClr val="bg1">
                    <a:lumMod val="65000"/>
                  </a:schemeClr>
                </a:solidFill>
                <a:latin typeface="微软雅黑" panose="020B0503020204020204" pitchFamily="34" charset="-122"/>
                <a:ea typeface="微软雅黑" panose="020B0503020204020204" pitchFamily="34" charset="-122"/>
                <a:sym typeface="+mn-ea"/>
              </a:rPr>
              <a:t>总体现状</a:t>
            </a:r>
            <a:endParaRPr lang="zh-CN" altLang="en-US" b="1"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9" name="MH_Number_1"/>
          <p:cNvSpPr/>
          <p:nvPr>
            <p:custDataLst>
              <p:tags r:id="rId7"/>
            </p:custDataLst>
          </p:nvPr>
        </p:nvSpPr>
        <p:spPr bwMode="auto">
          <a:xfrm>
            <a:off x="6096000" y="2133087"/>
            <a:ext cx="469220" cy="473710"/>
          </a:xfrm>
          <a:prstGeom prst="ellipse">
            <a:avLst/>
          </a:prstGeom>
          <a:solidFill>
            <a:schemeClr val="accent1">
              <a:lumMod val="20000"/>
              <a:lumOff val="80000"/>
            </a:schemeClr>
          </a:solidFill>
          <a:ln w="9525">
            <a:noFill/>
            <a:miter lim="800000"/>
          </a:ln>
        </p:spPr>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kumimoji="0" lang="en-US" altLang="zh-CN"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MH_Entry_1"/>
          <p:cNvSpPr txBox="1"/>
          <p:nvPr>
            <p:custDataLst>
              <p:tags r:id="rId8"/>
            </p:custDataLst>
          </p:nvPr>
        </p:nvSpPr>
        <p:spPr>
          <a:xfrm>
            <a:off x="6467077" y="2792530"/>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lstStyle>
            <a:defPPr>
              <a:defRPr lang="zh-CN"/>
            </a:defPPr>
            <a:lvl1pPr>
              <a:lnSpc>
                <a:spcPct val="130000"/>
              </a:lnSpc>
              <a:defRPr sz="2000">
                <a:latin typeface="+mn-ea"/>
              </a:defRPr>
            </a:lvl1pPr>
          </a:lstStyle>
          <a:p>
            <a:pPr lvl="0">
              <a:defRPr/>
            </a:pPr>
            <a:r>
              <a:rPr lang="zh-CN" altLang="en-US" b="1" dirty="0">
                <a:solidFill>
                  <a:schemeClr val="bg1">
                    <a:lumMod val="65000"/>
                  </a:schemeClr>
                </a:solidFill>
                <a:latin typeface="微软雅黑" panose="020B0503020204020204" pitchFamily="34" charset="-122"/>
                <a:ea typeface="微软雅黑" panose="020B0503020204020204" pitchFamily="34" charset="-122"/>
              </a:rPr>
              <a:t>行业分析</a:t>
            </a:r>
            <a:endParaRPr lang="zh-CN" altLang="en-US" b="1"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27" name="MH_Number_1"/>
          <p:cNvSpPr/>
          <p:nvPr>
            <p:custDataLst>
              <p:tags r:id="rId9"/>
            </p:custDataLst>
          </p:nvPr>
        </p:nvSpPr>
        <p:spPr bwMode="auto">
          <a:xfrm>
            <a:off x="6096000" y="2747132"/>
            <a:ext cx="469220" cy="473710"/>
          </a:xfrm>
          <a:prstGeom prst="ellipse">
            <a:avLst/>
          </a:prstGeom>
          <a:solidFill>
            <a:schemeClr val="accent1">
              <a:lumMod val="20000"/>
              <a:lumOff val="80000"/>
            </a:schemeClr>
          </a:solidFill>
          <a:ln w="9525">
            <a:noFill/>
            <a:miter lim="800000"/>
          </a:ln>
        </p:spPr>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endParaRPr kumimoji="0" lang="en-US" altLang="zh-CN"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40"/>
          <p:cNvSpPr txBox="1"/>
          <p:nvPr/>
        </p:nvSpPr>
        <p:spPr>
          <a:xfrm>
            <a:off x="147320" y="52070"/>
            <a:ext cx="1957070" cy="368300"/>
          </a:xfrm>
          <a:prstGeom prst="rect">
            <a:avLst/>
          </a:prstGeom>
          <a:noFill/>
        </p:spPr>
        <p:txBody>
          <a:bodyPr wrap="none" rtlCol="0">
            <a:spAutoFit/>
          </a:bodyPr>
          <a:lstStyle/>
          <a:p>
            <a:r>
              <a:rPr lang="zh-CN" altLang="en-US" b="1" dirty="0">
                <a:solidFill>
                  <a:schemeClr val="tx1"/>
                </a:solidFill>
                <a:latin typeface="微软雅黑" panose="020B0503020204020204" pitchFamily="34" charset="-122"/>
                <a:ea typeface="微软雅黑" panose="020B0503020204020204" pitchFamily="34" charset="-122"/>
              </a:rPr>
              <a:t>互联网</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药店模式</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 name="Rectangle 20"/>
          <p:cNvSpPr>
            <a:spLocks noChangeArrowheads="1"/>
          </p:cNvSpPr>
          <p:nvPr/>
        </p:nvSpPr>
        <p:spPr bwMode="auto">
          <a:xfrm>
            <a:off x="393141" y="3408650"/>
            <a:ext cx="1048523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 name="文本框 10"/>
          <p:cNvSpPr txBox="1"/>
          <p:nvPr/>
        </p:nvSpPr>
        <p:spPr>
          <a:xfrm>
            <a:off x="923925" y="4827270"/>
            <a:ext cx="10344150" cy="1327150"/>
          </a:xfrm>
          <a:prstGeom prst="rect">
            <a:avLst/>
          </a:prstGeom>
          <a:noFill/>
        </p:spPr>
        <p:txBody>
          <a:bodyPr wrap="square" rtlCol="0" anchor="t">
            <a:spAutoFit/>
          </a:bodyPr>
          <a:lstStyle/>
          <a:p>
            <a:pPr algn="l">
              <a:lnSpc>
                <a:spcPct val="150000"/>
              </a:lnSpc>
              <a:spcBef>
                <a:spcPts val="0"/>
              </a:spcBef>
              <a:spcAft>
                <a:spcPts val="0"/>
              </a:spcAft>
              <a:buFont typeface="Wingdings" panose="05000000000000000000" pitchFamily="2" charset="2"/>
              <a:buNone/>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老百姓的药店+互联网医院的模式是业内首例，这意味着药店发挥出“门诊”的作用，过去需要在医院排队很久才能看的小病，在药店几分钟就可以解决了，符合国家的分级诊疗政策。</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algn="l">
              <a:lnSpc>
                <a:spcPct val="150000"/>
              </a:lnSpc>
              <a:spcBef>
                <a:spcPts val="0"/>
              </a:spcBef>
              <a:spcAft>
                <a:spcPts val="0"/>
              </a:spcAft>
              <a:buFont typeface="Wingdings" panose="05000000000000000000" pitchFamily="2" charset="2"/>
              <a:buNone/>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2016年一季度，老百姓大药房，老百姓大药房的营业收入和净利润双双飙红，分别达到26%和20%的同比增长。尽管药店风生水起，却只占据着20%的药品份额，80%的药品仍在医院端。</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graphicFrame>
        <p:nvGraphicFramePr>
          <p:cNvPr id="5" name="对象 4"/>
          <p:cNvGraphicFramePr/>
          <p:nvPr/>
        </p:nvGraphicFramePr>
        <p:xfrm>
          <a:off x="1647190" y="695325"/>
          <a:ext cx="8265160" cy="3961765"/>
        </p:xfrm>
        <a:graphic>
          <a:graphicData uri="http://schemas.openxmlformats.org/presentationml/2006/ole">
            <mc:AlternateContent xmlns:mc="http://schemas.openxmlformats.org/markup-compatibility/2006">
              <mc:Choice xmlns:v="urn:schemas-microsoft-com:vml" Requires="v">
                <p:oleObj spid="_x0000_s13" name="" r:id="rId1" imgW="9906000" imgH="4762500" progId="Visio.Drawing.15">
                  <p:embed/>
                </p:oleObj>
              </mc:Choice>
              <mc:Fallback>
                <p:oleObj name="" r:id="rId1" imgW="9906000" imgH="4762500" progId="Visio.Drawing.15">
                  <p:embed/>
                  <p:pic>
                    <p:nvPicPr>
                      <p:cNvPr id="0" name="图片 12"/>
                      <p:cNvPicPr/>
                      <p:nvPr/>
                    </p:nvPicPr>
                    <p:blipFill>
                      <a:blip r:embed="rId2"/>
                      <a:stretch>
                        <a:fillRect/>
                      </a:stretch>
                    </p:blipFill>
                    <p:spPr>
                      <a:xfrm>
                        <a:off x="1647190" y="695325"/>
                        <a:ext cx="8265160" cy="3961765"/>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40"/>
          <p:cNvSpPr txBox="1"/>
          <p:nvPr/>
        </p:nvSpPr>
        <p:spPr>
          <a:xfrm>
            <a:off x="147320" y="52070"/>
            <a:ext cx="1104900" cy="368300"/>
          </a:xfrm>
          <a:prstGeom prst="rect">
            <a:avLst/>
          </a:prstGeom>
          <a:noFill/>
        </p:spPr>
        <p:txBody>
          <a:bodyPr wrap="none" rtlCol="0">
            <a:spAutoFit/>
          </a:bodyPr>
          <a:lstStyle/>
          <a:p>
            <a:r>
              <a:rPr lang="en-US" b="1" dirty="0">
                <a:solidFill>
                  <a:schemeClr val="tx1"/>
                </a:solidFill>
                <a:latin typeface="微软雅黑" panose="020B0503020204020204" pitchFamily="34" charset="-122"/>
                <a:ea typeface="微软雅黑" panose="020B0503020204020204" pitchFamily="34" charset="-122"/>
              </a:rPr>
              <a:t>DTP</a:t>
            </a:r>
            <a:r>
              <a:rPr lang="zh-CN" b="1" dirty="0">
                <a:solidFill>
                  <a:schemeClr val="tx1"/>
                </a:solidFill>
                <a:latin typeface="微软雅黑" panose="020B0503020204020204" pitchFamily="34" charset="-122"/>
                <a:ea typeface="微软雅黑" panose="020B0503020204020204" pitchFamily="34" charset="-122"/>
              </a:rPr>
              <a:t>模式</a:t>
            </a:r>
            <a:endParaRPr lang="zh-CN" b="1" dirty="0">
              <a:solidFill>
                <a:schemeClr val="tx1"/>
              </a:solidFill>
              <a:latin typeface="微软雅黑" panose="020B0503020204020204" pitchFamily="34" charset="-122"/>
              <a:ea typeface="微软雅黑" panose="020B0503020204020204" pitchFamily="34" charset="-122"/>
            </a:endParaRPr>
          </a:p>
        </p:txBody>
      </p:sp>
      <p:sp>
        <p:nvSpPr>
          <p:cNvPr id="3" name="Rectangle 20"/>
          <p:cNvSpPr>
            <a:spLocks noChangeArrowheads="1"/>
          </p:cNvSpPr>
          <p:nvPr/>
        </p:nvSpPr>
        <p:spPr bwMode="auto">
          <a:xfrm>
            <a:off x="393141" y="3408650"/>
            <a:ext cx="1048523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 name="文本框 10"/>
          <p:cNvSpPr txBox="1"/>
          <p:nvPr/>
        </p:nvSpPr>
        <p:spPr>
          <a:xfrm>
            <a:off x="923925" y="4827270"/>
            <a:ext cx="10344150" cy="1327150"/>
          </a:xfrm>
          <a:prstGeom prst="rect">
            <a:avLst/>
          </a:prstGeom>
          <a:noFill/>
        </p:spPr>
        <p:txBody>
          <a:bodyPr wrap="square" rtlCol="0" anchor="t">
            <a:spAutoFit/>
          </a:bodyPr>
          <a:lstStyle/>
          <a:p>
            <a:pPr marL="285750" indent="-285750" algn="l">
              <a:lnSpc>
                <a:spcPct val="150000"/>
              </a:lnSpc>
              <a:spcBef>
                <a:spcPts val="0"/>
              </a:spcBef>
              <a:spcAft>
                <a:spcPts val="0"/>
              </a:spcAft>
              <a:buFont typeface="Wingdings" panose="05000000000000000000" charset="0"/>
              <a:buChar char="l"/>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老百姓的药店+互联网医院的模式是业内首例，这意味着药店发挥出“门诊”的作用，过去需要在医院排队很久才能看的小病，在药店几分钟就可以解决了，符合国家的分级诊疗政策。</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285750" indent="-285750" algn="l">
              <a:lnSpc>
                <a:spcPct val="150000"/>
              </a:lnSpc>
              <a:spcBef>
                <a:spcPts val="0"/>
              </a:spcBef>
              <a:spcAft>
                <a:spcPts val="0"/>
              </a:spcAft>
              <a:buFont typeface="Wingdings" panose="05000000000000000000" charset="0"/>
              <a:buChar char="l"/>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2016年一季度，老百姓大药房，老百姓大药房的营业收入和净利润双双飙红，分别达到26%和20%的同比增长。尽管药店风生水起，却只占据着20%的药品份额，80%的药品仍在医院端。</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graphicFrame>
        <p:nvGraphicFramePr>
          <p:cNvPr id="6" name="对象 5"/>
          <p:cNvGraphicFramePr/>
          <p:nvPr/>
        </p:nvGraphicFramePr>
        <p:xfrm>
          <a:off x="1901825" y="712470"/>
          <a:ext cx="7900035" cy="4114800"/>
        </p:xfrm>
        <a:graphic>
          <a:graphicData uri="http://schemas.openxmlformats.org/presentationml/2006/ole">
            <mc:AlternateContent xmlns:mc="http://schemas.openxmlformats.org/markup-compatibility/2006">
              <mc:Choice xmlns:v="urn:schemas-microsoft-com:vml" Requires="v">
                <p:oleObj spid="_x0000_s7" name="" r:id="rId1" imgW="9385300" imgH="4914900" progId="Visio.Drawing.15">
                  <p:embed/>
                </p:oleObj>
              </mc:Choice>
              <mc:Fallback>
                <p:oleObj name="" r:id="rId1" imgW="9385300" imgH="4914900" progId="Visio.Drawing.15">
                  <p:embed/>
                  <p:pic>
                    <p:nvPicPr>
                      <p:cNvPr id="0" name="图片 6"/>
                      <p:cNvPicPr/>
                      <p:nvPr/>
                    </p:nvPicPr>
                    <p:blipFill>
                      <a:blip r:embed="rId2"/>
                      <a:stretch>
                        <a:fillRect/>
                      </a:stretch>
                    </p:blipFill>
                    <p:spPr>
                      <a:xfrm>
                        <a:off x="1901825" y="712470"/>
                        <a:ext cx="7900035" cy="4114800"/>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40"/>
          <p:cNvSpPr txBox="1"/>
          <p:nvPr/>
        </p:nvSpPr>
        <p:spPr>
          <a:xfrm>
            <a:off x="147320" y="52070"/>
            <a:ext cx="2650490" cy="368300"/>
          </a:xfrm>
          <a:prstGeom prst="rect">
            <a:avLst/>
          </a:prstGeom>
          <a:noFill/>
        </p:spPr>
        <p:txBody>
          <a:bodyPr wrap="none" rtlCol="0">
            <a:spAutoFit/>
          </a:bodyPr>
          <a:lstStyle/>
          <a:p>
            <a:pPr algn="l"/>
            <a:r>
              <a:rPr lang="zh-CN" altLang="en-US" b="1" dirty="0">
                <a:latin typeface="微软雅黑" panose="020B0503020204020204" pitchFamily="34" charset="-122"/>
                <a:ea typeface="微软雅黑" panose="020B0503020204020204" pitchFamily="34" charset="-122"/>
              </a:rPr>
              <a:t>DTP药房+电子处方流转</a:t>
            </a:r>
            <a:endParaRPr lang="zh-CN" altLang="en-US" b="1" dirty="0">
              <a:latin typeface="微软雅黑" panose="020B0503020204020204" pitchFamily="34" charset="-122"/>
              <a:ea typeface="微软雅黑" panose="020B0503020204020204" pitchFamily="34" charset="-122"/>
            </a:endParaRPr>
          </a:p>
        </p:txBody>
      </p:sp>
      <p:sp>
        <p:nvSpPr>
          <p:cNvPr id="3" name="Rectangle 20"/>
          <p:cNvSpPr>
            <a:spLocks noChangeArrowheads="1"/>
          </p:cNvSpPr>
          <p:nvPr/>
        </p:nvSpPr>
        <p:spPr bwMode="auto">
          <a:xfrm>
            <a:off x="393141" y="3408650"/>
            <a:ext cx="1048523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1" name="对象 10"/>
          <p:cNvGraphicFramePr/>
          <p:nvPr/>
        </p:nvGraphicFramePr>
        <p:xfrm>
          <a:off x="2003425" y="722630"/>
          <a:ext cx="7922895" cy="4092575"/>
        </p:xfrm>
        <a:graphic>
          <a:graphicData uri="http://schemas.openxmlformats.org/presentationml/2006/ole">
            <mc:AlternateContent xmlns:mc="http://schemas.openxmlformats.org/markup-compatibility/2006">
              <mc:Choice xmlns:v="urn:schemas-microsoft-com:vml" Requires="v">
                <p:oleObj spid="_x0000_s12" name="" r:id="rId1" imgW="9385300" imgH="4864100" progId="Visio.Drawing.15">
                  <p:embed/>
                </p:oleObj>
              </mc:Choice>
              <mc:Fallback>
                <p:oleObj name="" r:id="rId1" imgW="9385300" imgH="4864100" progId="Visio.Drawing.15">
                  <p:embed/>
                  <p:pic>
                    <p:nvPicPr>
                      <p:cNvPr id="0" name="图片 11"/>
                      <p:cNvPicPr/>
                      <p:nvPr/>
                    </p:nvPicPr>
                    <p:blipFill>
                      <a:blip r:embed="rId2"/>
                      <a:stretch>
                        <a:fillRect/>
                      </a:stretch>
                    </p:blipFill>
                    <p:spPr>
                      <a:xfrm>
                        <a:off x="2003425" y="722630"/>
                        <a:ext cx="7922895" cy="4092575"/>
                      </a:xfrm>
                      <a:prstGeom prst="rect">
                        <a:avLst/>
                      </a:prstGeom>
                    </p:spPr>
                  </p:pic>
                </p:oleObj>
              </mc:Fallback>
            </mc:AlternateContent>
          </a:graphicData>
        </a:graphic>
      </p:graphicFrame>
      <p:sp>
        <p:nvSpPr>
          <p:cNvPr id="14" name="文本框 10"/>
          <p:cNvSpPr txBox="1"/>
          <p:nvPr/>
        </p:nvSpPr>
        <p:spPr>
          <a:xfrm>
            <a:off x="923925" y="5010785"/>
            <a:ext cx="10344150" cy="709295"/>
          </a:xfrm>
          <a:prstGeom prst="rect">
            <a:avLst/>
          </a:prstGeom>
          <a:noFill/>
        </p:spPr>
        <p:txBody>
          <a:bodyPr wrap="square" rtlCol="0" anchor="t">
            <a:spAutoFit/>
          </a:bodyPr>
          <a:p>
            <a:pPr marL="285750" indent="-285750" algn="l">
              <a:lnSpc>
                <a:spcPct val="150000"/>
              </a:lnSpc>
              <a:spcBef>
                <a:spcPts val="0"/>
              </a:spcBef>
              <a:spcAft>
                <a:spcPts val="0"/>
              </a:spcAft>
              <a:buFont typeface="Wingdings" panose="05000000000000000000" charset="0"/>
              <a:buChar char="l"/>
            </a:pPr>
            <a:r>
              <a:rPr lang="zh-CN" altLang="zh-CN"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上海医药在2015年成立了上药云健康，发展处方药新零售“互联网+”业务平台，同时整合了DTP业务。上药云健康的主要模式是打通医院HIS系统，实现医院处方线上导流，线下配送。</a:t>
            </a:r>
            <a:endParaRPr lang="zh-CN" altLang="zh-CN"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a:xfrm>
          <a:off x="0" y="0"/>
          <a:ext cx="0" cy="0"/>
          <a:chOff x="0" y="0"/>
          <a:chExt cx="0" cy="0"/>
        </a:xfrm>
      </p:grpSpPr>
      <p:sp>
        <p:nvSpPr>
          <p:cNvPr id="2" name="文本框 40"/>
          <p:cNvSpPr txBox="1"/>
          <p:nvPr/>
        </p:nvSpPr>
        <p:spPr>
          <a:xfrm>
            <a:off x="147320" y="52070"/>
            <a:ext cx="2011680" cy="368300"/>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rPr>
              <a:t>处方共享平台模式</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 name="Rectangle 20"/>
          <p:cNvSpPr>
            <a:spLocks noChangeArrowheads="1"/>
          </p:cNvSpPr>
          <p:nvPr/>
        </p:nvSpPr>
        <p:spPr bwMode="auto">
          <a:xfrm>
            <a:off x="393141" y="3408650"/>
            <a:ext cx="1048523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 name="文本框 10"/>
          <p:cNvSpPr txBox="1"/>
          <p:nvPr/>
        </p:nvSpPr>
        <p:spPr>
          <a:xfrm>
            <a:off x="5723890" y="808355"/>
            <a:ext cx="6310630" cy="1753235"/>
          </a:xfrm>
          <a:prstGeom prst="rect">
            <a:avLst/>
          </a:prstGeom>
          <a:noFill/>
        </p:spPr>
        <p:txBody>
          <a:bodyPr wrap="square" rtlCol="0" anchor="t">
            <a:spAutoFit/>
          </a:bodyPr>
          <a:lstStyle/>
          <a:p>
            <a:pPr indent="0" algn="l">
              <a:lnSpc>
                <a:spcPct val="150000"/>
              </a:lnSpc>
              <a:spcBef>
                <a:spcPts val="0"/>
              </a:spcBef>
              <a:spcAft>
                <a:spcPts val="0"/>
              </a:spcAft>
              <a:buFont typeface="Wingdings" panose="05000000000000000000" pitchFamily="2" charset="2"/>
              <a:buNone/>
            </a:pPr>
            <a:r>
              <a:rPr lang="zh-CN" altLang="en-US" sz="1200" b="1" dirty="0">
                <a:solidFill>
                  <a:schemeClr val="accent1"/>
                </a:solidFill>
                <a:latin typeface="微软雅黑" panose="020B0503020204020204" pitchFamily="34" charset="-122"/>
                <a:ea typeface="微软雅黑" panose="020B0503020204020204" pitchFamily="34" charset="-122"/>
                <a:sym typeface="+mn-ea"/>
              </a:rPr>
              <a:t>处方信息共享平台与大家所熟知的“互联网医院”大有不同，它是以医院为核心联合政府医药医保等部门以及社会药店共同建设的处方信息共享平台。</a:t>
            </a:r>
            <a:endParaRPr lang="zh-CN" altLang="en-US" sz="1200" b="1" dirty="0">
              <a:solidFill>
                <a:schemeClr val="accent1"/>
              </a:solidFill>
              <a:latin typeface="微软雅黑" panose="020B0503020204020204" pitchFamily="34" charset="-122"/>
              <a:ea typeface="微软雅黑" panose="020B0503020204020204" pitchFamily="34" charset="-122"/>
              <a:sym typeface="+mn-ea"/>
            </a:endParaRPr>
          </a:p>
          <a:p>
            <a:pPr indent="0" algn="l">
              <a:lnSpc>
                <a:spcPct val="150000"/>
              </a:lnSpc>
              <a:spcBef>
                <a:spcPts val="0"/>
              </a:spcBef>
              <a:spcAft>
                <a:spcPts val="0"/>
              </a:spcAft>
              <a:buFont typeface="Wingdings" panose="05000000000000000000" pitchFamily="2" charset="2"/>
              <a:buNone/>
            </a:pPr>
            <a:r>
              <a:rPr lang="zh-CN" altLang="en-US" sz="1200" b="1" dirty="0">
                <a:solidFill>
                  <a:schemeClr val="accent1"/>
                </a:solidFill>
                <a:latin typeface="微软雅黑" panose="020B0503020204020204" pitchFamily="34" charset="-122"/>
                <a:ea typeface="微软雅黑" panose="020B0503020204020204" pitchFamily="34" charset="-122"/>
                <a:sym typeface="+mn-ea"/>
              </a:rPr>
              <a:t>平台可直接连接医院HIS系统，在医患面诊时，医生根据患者的需求开出处方经提交至医院药师审核，审核通过后可直接上传至“处方信息共享平台”,平台将处方信息以短信的形式立即推送给患者，让患者完全自主的选择到任何一家平台药店完成线下购药，药店核验患者处方信息，打印处方并完成售药</a:t>
            </a:r>
            <a:endParaRPr lang="zh-CN" altLang="en-US" sz="1200" b="1" dirty="0">
              <a:solidFill>
                <a:schemeClr val="accent1"/>
              </a:solidFill>
              <a:latin typeface="微软雅黑" panose="020B0503020204020204" pitchFamily="34" charset="-122"/>
              <a:ea typeface="微软雅黑" panose="020B0503020204020204" pitchFamily="34" charset="-122"/>
              <a:sym typeface="+mn-ea"/>
            </a:endParaRPr>
          </a:p>
        </p:txBody>
      </p:sp>
      <p:graphicFrame>
        <p:nvGraphicFramePr>
          <p:cNvPr id="5" name="对象 4"/>
          <p:cNvGraphicFramePr/>
          <p:nvPr/>
        </p:nvGraphicFramePr>
        <p:xfrm>
          <a:off x="147320" y="671830"/>
          <a:ext cx="5348605" cy="3836670"/>
        </p:xfrm>
        <a:graphic>
          <a:graphicData uri="http://schemas.openxmlformats.org/presentationml/2006/ole">
            <mc:AlternateContent xmlns:mc="http://schemas.openxmlformats.org/markup-compatibility/2006">
              <mc:Choice xmlns:v="urn:schemas-microsoft-com:vml" Requires="v">
                <p:oleObj spid="_x0000_s4103" name="" r:id="rId2" imgW="10375900" imgH="7454900" progId="Visio.Drawing.15">
                  <p:embed/>
                </p:oleObj>
              </mc:Choice>
              <mc:Fallback>
                <p:oleObj name="" r:id="rId2" imgW="10375900" imgH="7454900" progId="Visio.Drawing.15">
                  <p:embed/>
                  <p:pic>
                    <p:nvPicPr>
                      <p:cNvPr id="0" name="图片 12"/>
                      <p:cNvPicPr/>
                      <p:nvPr/>
                    </p:nvPicPr>
                    <p:blipFill>
                      <a:blip r:embed="rId3"/>
                      <a:stretch>
                        <a:fillRect/>
                      </a:stretch>
                    </p:blipFill>
                    <p:spPr>
                      <a:xfrm>
                        <a:off x="147320" y="671830"/>
                        <a:ext cx="5348605" cy="3836670"/>
                      </a:xfrm>
                      <a:prstGeom prst="rect">
                        <a:avLst/>
                      </a:prstGeom>
                    </p:spPr>
                  </p:pic>
                </p:oleObj>
              </mc:Fallback>
            </mc:AlternateContent>
          </a:graphicData>
        </a:graphic>
      </p:graphicFrame>
      <p:sp>
        <p:nvSpPr>
          <p:cNvPr id="11" name="文本框 10"/>
          <p:cNvSpPr txBox="1"/>
          <p:nvPr/>
        </p:nvSpPr>
        <p:spPr>
          <a:xfrm>
            <a:off x="5620385" y="2989580"/>
            <a:ext cx="5501640" cy="1018540"/>
          </a:xfrm>
          <a:prstGeom prst="rect">
            <a:avLst/>
          </a:prstGeom>
          <a:noFill/>
        </p:spPr>
        <p:txBody>
          <a:bodyPr wrap="square" rtlCol="0" anchor="t">
            <a:spAutoFit/>
          </a:bodyPr>
          <a:p>
            <a:pPr marL="285750" indent="-285750" algn="l">
              <a:lnSpc>
                <a:spcPct val="150000"/>
              </a:lnSpc>
              <a:spcBef>
                <a:spcPts val="0"/>
              </a:spcBef>
              <a:spcAft>
                <a:spcPts val="0"/>
              </a:spcAft>
              <a:buFont typeface="Wingdings" panose="05000000000000000000" charset="0"/>
              <a:buChar char="l"/>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从全球来看，处方共享也是促进“医药分开”、推动医药产业升级的国际经验</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342900" indent="-342900" algn="l">
              <a:lnSpc>
                <a:spcPct val="150000"/>
              </a:lnSpc>
              <a:spcBef>
                <a:spcPts val="0"/>
              </a:spcBef>
              <a:spcAft>
                <a:spcPts val="0"/>
              </a:spcAft>
              <a:buFont typeface="Wingdings" panose="05000000000000000000" pitchFamily="2" charset="2"/>
              <a:buChar char="l"/>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可以在技术上保证原有医院、医生、药企的关系和利益</a:t>
            </a:r>
            <a:endParaRPr lang="zh-CN" altLang="en-US"/>
          </a:p>
        </p:txBody>
      </p:sp>
      <p:sp>
        <p:nvSpPr>
          <p:cNvPr id="12" name="文本框 11"/>
          <p:cNvSpPr txBox="1"/>
          <p:nvPr/>
        </p:nvSpPr>
        <p:spPr>
          <a:xfrm>
            <a:off x="393065" y="4776470"/>
            <a:ext cx="11384280" cy="1018540"/>
          </a:xfrm>
          <a:prstGeom prst="rect">
            <a:avLst/>
          </a:prstGeom>
          <a:noFill/>
        </p:spPr>
        <p:txBody>
          <a:bodyPr wrap="square" rtlCol="0" anchor="t">
            <a:spAutoFit/>
          </a:bodyPr>
          <a:p>
            <a:pPr indent="0" algn="l">
              <a:lnSpc>
                <a:spcPct val="150000"/>
              </a:lnSpc>
              <a:spcBef>
                <a:spcPts val="0"/>
              </a:spcBef>
              <a:spcAft>
                <a:spcPts val="0"/>
              </a:spcAft>
              <a:buFont typeface="Wingdings" panose="05000000000000000000" pitchFamily="2" charset="2"/>
              <a:buNone/>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rPr>
              <a:t>2017年5月梧州以红十字会医院为试点搭建了处方信息共享平台，实现了医院、社保个人账号、药店三方信息的互联互通、实时共享。至目前，通过处方信息共享平台已开出2万余张共享处方，占该医院门诊处方的11%，首批入驻处方共享信息平台的三家药房已开放700余种处方药品，其品种规格与医院药品一致，并且药品价格与医院一致</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cSld>
  <p:clrMapOvr>
    <a:overrideClrMapping bg1="lt1" tx1="dk1" bg2="lt2" tx2="dk2" accent1="accent1" accent2="accent2" accent3="accent3" accent4="accent4" accent5="accent5" accent6="accent6" hlink="hlink" folHlink="folHlink"/>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 name="MH_Others_1"/>
          <p:cNvSpPr txBox="1"/>
          <p:nvPr>
            <p:custDataLst>
              <p:tags r:id="rId1"/>
            </p:custDataLst>
          </p:nvPr>
        </p:nvSpPr>
        <p:spPr>
          <a:xfrm>
            <a:off x="3718379" y="1528250"/>
            <a:ext cx="720005" cy="1692012"/>
          </a:xfrm>
          <a:prstGeom prst="rect">
            <a:avLst/>
          </a:prstGeom>
          <a:noFill/>
          <a:ln w="9525">
            <a:noFill/>
          </a:ln>
        </p:spPr>
        <p:txBody>
          <a:bodyPr lIns="0" tIns="0" rIns="0" bIns="0" anchor="ctr"/>
          <a:lstStyle/>
          <a:p>
            <a:pPr algn="ctr" eaLnBrk="1" hangingPunct="1">
              <a:buFont typeface="Arial" panose="020B0604020202020204" pitchFamily="34" charset="0"/>
              <a:buNone/>
            </a:pPr>
            <a:r>
              <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rPr>
              <a:t>目</a:t>
            </a:r>
            <a:endPar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rPr>
              <a:t>录</a:t>
            </a:r>
            <a:endPar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MH_Entry_1"/>
          <p:cNvSpPr txBox="1"/>
          <p:nvPr>
            <p:custDataLst>
              <p:tags r:id="rId2"/>
            </p:custDataLst>
          </p:nvPr>
        </p:nvSpPr>
        <p:spPr>
          <a:xfrm>
            <a:off x="6467077" y="1572378"/>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solidFill>
            <a:schemeClr val="accent1"/>
          </a:solidFill>
          <a:ln w="3175">
            <a:noFill/>
          </a:ln>
        </p:spPr>
        <p:txBody>
          <a:bodyPr lIns="396000" tIns="0" rIns="0" bIns="0" anchor="ctr"/>
          <a:lstStyle>
            <a:defPPr>
              <a:defRPr lang="zh-CN"/>
            </a:defPPr>
            <a:lvl1pPr>
              <a:lnSpc>
                <a:spcPct val="130000"/>
              </a:lnSpc>
              <a:defRPr sz="2000">
                <a:latin typeface="+mn-ea"/>
              </a:defRPr>
            </a:lvl1pPr>
          </a:lstStyle>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项目背景</a:t>
            </a:r>
            <a:endParaRPr kumimoji="0" lang="zh-CN" altLang="en-US"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23" name="MH_Number_1"/>
          <p:cNvSpPr/>
          <p:nvPr>
            <p:custDataLst>
              <p:tags r:id="rId3"/>
            </p:custDataLst>
          </p:nvPr>
        </p:nvSpPr>
        <p:spPr bwMode="auto">
          <a:xfrm>
            <a:off x="6096000" y="1528250"/>
            <a:ext cx="469220" cy="473710"/>
          </a:xfrm>
          <a:prstGeom prst="ellipse">
            <a:avLst/>
          </a:prstGeom>
          <a:solidFill>
            <a:schemeClr val="accent1"/>
          </a:solidFill>
          <a:ln w="9525">
            <a:noFill/>
            <a:miter lim="800000"/>
          </a:ln>
        </p:spPr>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endParaRPr kumimoji="0" lang="en-US" altLang="zh-CN" sz="20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MH_Entry_1"/>
          <p:cNvSpPr txBox="1"/>
          <p:nvPr>
            <p:custDataLst>
              <p:tags r:id="rId4"/>
            </p:custDataLst>
          </p:nvPr>
        </p:nvSpPr>
        <p:spPr>
          <a:xfrm>
            <a:off x="6467077" y="2108159"/>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lstStyle>
            <a:defPPr>
              <a:defRPr lang="zh-CN"/>
            </a:defPPr>
            <a:lvl1pPr>
              <a:lnSpc>
                <a:spcPct val="130000"/>
              </a:lnSpc>
              <a:defRPr sz="2000">
                <a:latin typeface="+mn-ea"/>
              </a:defRPr>
            </a:lvl1pPr>
          </a:lstStyle>
          <a:p>
            <a:pPr>
              <a:defRPr/>
            </a:pPr>
            <a:r>
              <a:rPr lang="zh-CN" altLang="en-US" b="1" dirty="0">
                <a:solidFill>
                  <a:schemeClr val="bg1">
                    <a:lumMod val="65000"/>
                  </a:schemeClr>
                </a:solidFill>
                <a:latin typeface="微软雅黑" panose="020B0503020204020204" pitchFamily="34" charset="-122"/>
                <a:ea typeface="微软雅黑" panose="020B0503020204020204" pitchFamily="34" charset="-122"/>
              </a:rPr>
              <a:t>项目现状</a:t>
            </a:r>
            <a:endParaRPr lang="zh-CN" altLang="en-US" b="1"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25" name="MH_Number_1"/>
          <p:cNvSpPr/>
          <p:nvPr>
            <p:custDataLst>
              <p:tags r:id="rId5"/>
            </p:custDataLst>
          </p:nvPr>
        </p:nvSpPr>
        <p:spPr bwMode="auto">
          <a:xfrm>
            <a:off x="6096000" y="2064031"/>
            <a:ext cx="469220" cy="473710"/>
          </a:xfrm>
          <a:prstGeom prst="ellipse">
            <a:avLst/>
          </a:prstGeom>
          <a:solidFill>
            <a:schemeClr val="accent1">
              <a:lumMod val="20000"/>
              <a:lumOff val="80000"/>
            </a:schemeClr>
          </a:solidFill>
          <a:ln w="9525">
            <a:noFill/>
            <a:miter lim="800000"/>
          </a:ln>
        </p:spPr>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2</a:t>
            </a:r>
            <a:endParaRPr kumimoji="0" lang="en-US" altLang="zh-CN"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MH_Entry_1"/>
          <p:cNvSpPr txBox="1"/>
          <p:nvPr>
            <p:custDataLst>
              <p:tags r:id="rId6"/>
            </p:custDataLst>
          </p:nvPr>
        </p:nvSpPr>
        <p:spPr>
          <a:xfrm>
            <a:off x="6467077" y="2643940"/>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lstStyle>
            <a:defPPr>
              <a:defRPr lang="zh-CN"/>
            </a:defPPr>
            <a:lvl1pPr>
              <a:lnSpc>
                <a:spcPct val="130000"/>
              </a:lnSpc>
              <a:defRPr sz="2000">
                <a:latin typeface="+mn-ea"/>
              </a:defRPr>
            </a:lvl1pPr>
          </a:lstStyle>
          <a:p>
            <a:pPr lvl="0">
              <a:defRPr/>
            </a:pPr>
            <a:r>
              <a:rPr lang="zh-CN" altLang="en-US" b="1" dirty="0">
                <a:solidFill>
                  <a:schemeClr val="bg1">
                    <a:lumMod val="65000"/>
                  </a:schemeClr>
                </a:solidFill>
                <a:latin typeface="微软雅黑" panose="020B0503020204020204" pitchFamily="34" charset="-122"/>
                <a:ea typeface="微软雅黑" panose="020B0503020204020204" pitchFamily="34" charset="-122"/>
              </a:rPr>
              <a:t>行业分析</a:t>
            </a:r>
            <a:endParaRPr lang="zh-CN" altLang="en-US" b="1"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27" name="MH_Number_1"/>
          <p:cNvSpPr/>
          <p:nvPr>
            <p:custDataLst>
              <p:tags r:id="rId7"/>
            </p:custDataLst>
          </p:nvPr>
        </p:nvSpPr>
        <p:spPr bwMode="auto">
          <a:xfrm>
            <a:off x="6096000" y="2599812"/>
            <a:ext cx="469220" cy="473710"/>
          </a:xfrm>
          <a:prstGeom prst="ellipse">
            <a:avLst/>
          </a:prstGeom>
          <a:solidFill>
            <a:schemeClr val="accent1">
              <a:lumMod val="20000"/>
              <a:lumOff val="80000"/>
            </a:schemeClr>
          </a:solidFill>
          <a:ln w="9525">
            <a:noFill/>
            <a:miter lim="800000"/>
          </a:ln>
        </p:spPr>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endParaRPr kumimoji="0" lang="en-US" altLang="zh-CN"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MH_Entry_1"/>
          <p:cNvSpPr txBox="1"/>
          <p:nvPr>
            <p:custDataLst>
              <p:tags r:id="rId8"/>
            </p:custDataLst>
          </p:nvPr>
        </p:nvSpPr>
        <p:spPr>
          <a:xfrm>
            <a:off x="6467077" y="3237665"/>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lstStyle>
            <a:defPPr>
              <a:defRPr lang="zh-CN"/>
            </a:defPPr>
            <a:lvl1pPr>
              <a:lnSpc>
                <a:spcPct val="130000"/>
              </a:lnSpc>
              <a:defRPr sz="2000">
                <a:latin typeface="+mn-ea"/>
              </a:defRPr>
            </a:lvl1pPr>
          </a:lstStyle>
          <a:p>
            <a:pPr lvl="0">
              <a:defRPr/>
            </a:pPr>
            <a:r>
              <a:rPr lang="zh-CN" altLang="en-US" b="1" dirty="0">
                <a:solidFill>
                  <a:schemeClr val="bg1">
                    <a:lumMod val="65000"/>
                  </a:schemeClr>
                </a:solidFill>
                <a:latin typeface="微软雅黑" panose="020B0503020204020204" pitchFamily="34" charset="-122"/>
                <a:ea typeface="微软雅黑" panose="020B0503020204020204" pitchFamily="34" charset="-122"/>
              </a:rPr>
              <a:t>挑战与机会</a:t>
            </a:r>
            <a:endParaRPr lang="zh-CN" altLang="en-US" b="1"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3" name="MH_Number_1"/>
          <p:cNvSpPr/>
          <p:nvPr>
            <p:custDataLst>
              <p:tags r:id="rId9"/>
            </p:custDataLst>
          </p:nvPr>
        </p:nvSpPr>
        <p:spPr bwMode="auto">
          <a:xfrm>
            <a:off x="6096000" y="3193537"/>
            <a:ext cx="469220" cy="473710"/>
          </a:xfrm>
          <a:prstGeom prst="ellipse">
            <a:avLst/>
          </a:prstGeom>
          <a:solidFill>
            <a:schemeClr val="accent1">
              <a:lumMod val="20000"/>
              <a:lumOff val="80000"/>
            </a:schemeClr>
          </a:solidFill>
          <a:ln w="9525">
            <a:noFill/>
            <a:miter lim="800000"/>
          </a:ln>
        </p:spPr>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endParaRPr kumimoji="0" lang="en-US" altLang="zh-CN"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50508" y="92710"/>
            <a:ext cx="1107996" cy="369332"/>
          </a:xfrm>
          <a:prstGeom prst="rect">
            <a:avLst/>
          </a:prstGeom>
          <a:noFill/>
        </p:spPr>
        <p:txBody>
          <a:bodyPr wrap="none" rtlCol="0">
            <a:spAutoFit/>
          </a:bodyPr>
          <a:lstStyle/>
          <a:p>
            <a:pPr algn="l"/>
            <a:r>
              <a:rPr lang="zh-CN" altLang="en-US" b="1" dirty="0">
                <a:solidFill>
                  <a:schemeClr val="tx1"/>
                </a:solidFill>
                <a:latin typeface="微软雅黑" panose="020B0503020204020204" pitchFamily="34" charset="-122"/>
                <a:ea typeface="微软雅黑" panose="020B0503020204020204" pitchFamily="34" charset="-122"/>
              </a:rPr>
              <a:t>政策背景</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11480" y="666750"/>
            <a:ext cx="1883410" cy="460375"/>
          </a:xfrm>
          <a:prstGeom prst="rect">
            <a:avLst/>
          </a:prstGeom>
          <a:noFill/>
        </p:spPr>
        <p:txBody>
          <a:bodyPr wrap="squar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国家层面</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sp>
        <p:nvSpPr>
          <p:cNvPr id="5" name="文本框 3"/>
          <p:cNvSpPr txBox="1"/>
          <p:nvPr/>
        </p:nvSpPr>
        <p:spPr>
          <a:xfrm>
            <a:off x="411480" y="3238555"/>
            <a:ext cx="2040274" cy="460375"/>
          </a:xfrm>
          <a:prstGeom prst="rect">
            <a:avLst/>
          </a:prstGeom>
          <a:noFill/>
        </p:spPr>
        <p:txBody>
          <a:bodyPr wrap="square" rtlCol="0">
            <a:spAutoFit/>
          </a:bodyPr>
          <a:lstStyle/>
          <a:p>
            <a:r>
              <a:rPr lang="zh-CN" altLang="en-US" sz="2400" b="1" dirty="0">
                <a:solidFill>
                  <a:srgbClr val="C00000"/>
                </a:solidFill>
                <a:latin typeface="微软雅黑" panose="020B0503020204020204" pitchFamily="34" charset="-122"/>
                <a:ea typeface="微软雅黑" panose="020B0503020204020204" pitchFamily="34" charset="-122"/>
              </a:rPr>
              <a:t>湖北省层面</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sp>
        <p:nvSpPr>
          <p:cNvPr id="6" name="矩形 5"/>
          <p:cNvSpPr/>
          <p:nvPr/>
        </p:nvSpPr>
        <p:spPr>
          <a:xfrm>
            <a:off x="411480" y="1100379"/>
            <a:ext cx="11685502" cy="1993238"/>
          </a:xfrm>
          <a:prstGeom prst="rect">
            <a:avLst/>
          </a:prstGeom>
        </p:spPr>
        <p:txBody>
          <a:bodyPr wrap="square">
            <a:spAutoFit/>
          </a:bodyPr>
          <a:lstStyle/>
          <a:p>
            <a:pPr marL="285750" indent="-285750">
              <a:lnSpc>
                <a:spcPct val="15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2014</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7</a:t>
            </a:r>
            <a:r>
              <a:rPr lang="zh-CN" altLang="en-US" sz="1400" b="1" dirty="0">
                <a:latin typeface="微软雅黑" panose="020B0503020204020204" pitchFamily="34" charset="-122"/>
                <a:ea typeface="微软雅黑" panose="020B0503020204020204" pitchFamily="34" charset="-122"/>
              </a:rPr>
              <a:t>月，</a:t>
            </a:r>
            <a:r>
              <a:rPr lang="zh-CN" altLang="en-US" sz="1400" dirty="0">
                <a:latin typeface="微软雅黑" panose="020B0503020204020204" pitchFamily="34" charset="-122"/>
                <a:ea typeface="微软雅黑" panose="020B0503020204020204" pitchFamily="34" charset="-122"/>
              </a:rPr>
              <a:t>国家卫计委在卫生、计生资源顶层设计“</a:t>
            </a:r>
            <a:r>
              <a:rPr lang="en-US" altLang="zh-CN" sz="1400" dirty="0">
                <a:latin typeface="微软雅黑" panose="020B0503020204020204" pitchFamily="34" charset="-122"/>
                <a:ea typeface="微软雅黑" panose="020B0503020204020204" pitchFamily="34" charset="-122"/>
              </a:rPr>
              <a:t>46312</a:t>
            </a:r>
            <a:r>
              <a:rPr lang="zh-CN" altLang="en-US" sz="1400" dirty="0">
                <a:latin typeface="微软雅黑" panose="020B0503020204020204" pitchFamily="34" charset="-122"/>
                <a:ea typeface="微软雅黑" panose="020B0503020204020204" pitchFamily="34" charset="-122"/>
              </a:rPr>
              <a:t>架构”中提出要建设国家、</a:t>
            </a:r>
            <a:r>
              <a:rPr lang="zh-CN" altLang="en-US" sz="1400" b="1" dirty="0">
                <a:solidFill>
                  <a:srgbClr val="C00000"/>
                </a:solidFill>
                <a:latin typeface="微软雅黑" panose="020B0503020204020204" pitchFamily="34" charset="-122"/>
                <a:ea typeface="微软雅黑" panose="020B0503020204020204" pitchFamily="34" charset="-122"/>
              </a:rPr>
              <a:t>省、市、区县</a:t>
            </a:r>
            <a:r>
              <a:rPr lang="zh-CN" altLang="en-US" sz="1400" dirty="0">
                <a:latin typeface="微软雅黑" panose="020B0503020204020204" pitchFamily="34" charset="-122"/>
                <a:ea typeface="微软雅黑" panose="020B0503020204020204" pitchFamily="34" charset="-122"/>
              </a:rPr>
              <a:t>四级健康云平台</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2015</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5</a:t>
            </a:r>
            <a:r>
              <a:rPr lang="zh-CN" altLang="en-US" sz="1400" b="1" dirty="0">
                <a:latin typeface="微软雅黑" panose="020B0503020204020204" pitchFamily="34" charset="-122"/>
                <a:ea typeface="微软雅黑" panose="020B0503020204020204" pitchFamily="34" charset="-122"/>
              </a:rPr>
              <a:t>月，</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国务院办公厅关于城市公立医院综合改革试点的指导意见</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国办发</a:t>
            </a:r>
            <a:r>
              <a:rPr lang="en-US" altLang="zh-CN" sz="1400" dirty="0">
                <a:latin typeface="微软雅黑" panose="020B0503020204020204" pitchFamily="34" charset="-122"/>
                <a:ea typeface="微软雅黑" panose="020B0503020204020204" pitchFamily="34" charset="-122"/>
              </a:rPr>
              <a:t>〔2015〕38</a:t>
            </a:r>
            <a:r>
              <a:rPr lang="zh-CN" altLang="en-US" sz="1400" dirty="0">
                <a:latin typeface="微软雅黑" panose="020B0503020204020204" pitchFamily="34" charset="-122"/>
                <a:ea typeface="微软雅黑" panose="020B0503020204020204" pitchFamily="34" charset="-122"/>
              </a:rPr>
              <a:t>号）</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 加强</a:t>
            </a:r>
            <a:r>
              <a:rPr lang="zh-CN" altLang="en-US" sz="1400" b="1" dirty="0">
                <a:solidFill>
                  <a:srgbClr val="C00000"/>
                </a:solidFill>
                <a:latin typeface="微软雅黑" panose="020B0503020204020204" pitchFamily="34" charset="-122"/>
                <a:ea typeface="微软雅黑" panose="020B0503020204020204" pitchFamily="34" charset="-122"/>
              </a:rPr>
              <a:t>区域医疗卫生信息平台</a:t>
            </a:r>
            <a:r>
              <a:rPr lang="zh-CN" altLang="en-US" sz="1400" dirty="0">
                <a:latin typeface="微软雅黑" panose="020B0503020204020204" pitchFamily="34" charset="-122"/>
                <a:ea typeface="微软雅黑" panose="020B0503020204020204" pitchFamily="34" charset="-122"/>
              </a:rPr>
              <a:t>建设“</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2015</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9</a:t>
            </a:r>
            <a:r>
              <a:rPr lang="zh-CN" altLang="en-US" sz="1400" b="1" dirty="0">
                <a:latin typeface="微软雅黑" panose="020B0503020204020204" pitchFamily="34" charset="-122"/>
                <a:ea typeface="微软雅黑" panose="020B0503020204020204" pitchFamily="34" charset="-122"/>
              </a:rPr>
              <a:t>月，</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国务院办公厅关于推进分级诊疗制度建设的指导意见</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国办发</a:t>
            </a:r>
            <a:r>
              <a:rPr lang="en-US" altLang="zh-CN" sz="1400" dirty="0">
                <a:latin typeface="微软雅黑" panose="020B0503020204020204" pitchFamily="34" charset="-122"/>
                <a:ea typeface="微软雅黑" panose="020B0503020204020204" pitchFamily="34" charset="-122"/>
              </a:rPr>
              <a:t>〔2015〕70</a:t>
            </a:r>
            <a:r>
              <a:rPr lang="zh-CN" altLang="en-US" sz="1400" dirty="0">
                <a:latin typeface="微软雅黑" panose="020B0503020204020204" pitchFamily="34" charset="-122"/>
                <a:ea typeface="微软雅黑" panose="020B0503020204020204" pitchFamily="34" charset="-122"/>
              </a:rPr>
              <a:t>号）</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利用</a:t>
            </a:r>
            <a:r>
              <a:rPr lang="zh-CN" altLang="en-US" sz="1400" b="1" dirty="0">
                <a:solidFill>
                  <a:srgbClr val="C00000"/>
                </a:solidFill>
                <a:latin typeface="微软雅黑" panose="020B0503020204020204" pitchFamily="34" charset="-122"/>
                <a:ea typeface="微软雅黑" panose="020B0503020204020204" pitchFamily="34" charset="-122"/>
              </a:rPr>
              <a:t>信息化手段</a:t>
            </a:r>
            <a:r>
              <a:rPr lang="zh-CN" altLang="en-US" sz="1400" dirty="0">
                <a:latin typeface="微软雅黑" panose="020B0503020204020204" pitchFamily="34" charset="-122"/>
                <a:ea typeface="微软雅黑" panose="020B0503020204020204" pitchFamily="34" charset="-122"/>
              </a:rPr>
              <a:t>促进医疗资源纵向流动”</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2016</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10</a:t>
            </a:r>
            <a:r>
              <a:rPr lang="zh-CN" altLang="en-US" sz="1400" b="1" dirty="0">
                <a:latin typeface="微软雅黑" panose="020B0503020204020204" pitchFamily="34" charset="-122"/>
                <a:ea typeface="微软雅黑" panose="020B0503020204020204" pitchFamily="34" charset="-122"/>
              </a:rPr>
              <a:t>月，</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健康中国</a:t>
            </a:r>
            <a:r>
              <a:rPr lang="en-US" altLang="zh-CN" sz="1400" dirty="0">
                <a:latin typeface="微软雅黑" panose="020B0503020204020204" pitchFamily="34" charset="-122"/>
                <a:ea typeface="微软雅黑" panose="020B0503020204020204" pitchFamily="34" charset="-122"/>
              </a:rPr>
              <a:t>2030”</a:t>
            </a:r>
            <a:r>
              <a:rPr lang="zh-CN" altLang="en-US" sz="1400" dirty="0">
                <a:latin typeface="微软雅黑" panose="020B0503020204020204" pitchFamily="34" charset="-122"/>
                <a:ea typeface="微软雅黑" panose="020B0503020204020204" pitchFamily="34" charset="-122"/>
              </a:rPr>
              <a:t>规划纲要</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中发</a:t>
            </a:r>
            <a:r>
              <a:rPr lang="en-US" altLang="zh-CN" sz="1400" dirty="0">
                <a:latin typeface="微软雅黑" panose="020B0503020204020204" pitchFamily="34" charset="-122"/>
                <a:ea typeface="微软雅黑" panose="020B0503020204020204" pitchFamily="34" charset="-122"/>
              </a:rPr>
              <a:t>〔2016〕23</a:t>
            </a:r>
            <a:r>
              <a:rPr lang="zh-CN" altLang="en-US" sz="1400" dirty="0">
                <a:latin typeface="微软雅黑" panose="020B0503020204020204" pitchFamily="34" charset="-122"/>
                <a:ea typeface="微软雅黑" panose="020B0503020204020204" pitchFamily="34" charset="-122"/>
              </a:rPr>
              <a:t>号）</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发挥科技创新和</a:t>
            </a:r>
            <a:r>
              <a:rPr lang="zh-CN" altLang="en-US" sz="1400" b="1" dirty="0">
                <a:solidFill>
                  <a:srgbClr val="C00000"/>
                </a:solidFill>
                <a:latin typeface="微软雅黑" panose="020B0503020204020204" pitchFamily="34" charset="-122"/>
                <a:ea typeface="微软雅黑" panose="020B0503020204020204" pitchFamily="34" charset="-122"/>
              </a:rPr>
              <a:t>信息化</a:t>
            </a:r>
            <a:r>
              <a:rPr lang="zh-CN" altLang="en-US" sz="1400" dirty="0">
                <a:latin typeface="微软雅黑" panose="020B0503020204020204" pitchFamily="34" charset="-122"/>
                <a:ea typeface="微软雅黑" panose="020B0503020204020204" pitchFamily="34" charset="-122"/>
              </a:rPr>
              <a:t>的引领支撑作用”</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2018</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3</a:t>
            </a:r>
            <a:r>
              <a:rPr lang="zh-CN" altLang="en-US" sz="1400" b="1" dirty="0">
                <a:latin typeface="微软雅黑" panose="020B0503020204020204" pitchFamily="34" charset="-122"/>
                <a:ea typeface="微软雅黑" panose="020B0503020204020204" pitchFamily="34" charset="-122"/>
              </a:rPr>
              <a:t>月，</a:t>
            </a:r>
            <a:r>
              <a:rPr lang="zh-CN" altLang="en-US" sz="1400" dirty="0">
                <a:latin typeface="微软雅黑" panose="020B0503020204020204" pitchFamily="34" charset="-122"/>
                <a:ea typeface="微软雅黑" panose="020B0503020204020204" pitchFamily="34" charset="-122"/>
              </a:rPr>
              <a:t>国家机构机构改革，成立国家卫健委和国家医保局，进一步推动</a:t>
            </a:r>
            <a:r>
              <a:rPr lang="zh-CN" altLang="en-US" sz="1400" b="1" dirty="0">
                <a:solidFill>
                  <a:srgbClr val="C00000"/>
                </a:solidFill>
                <a:latin typeface="微软雅黑" panose="020B0503020204020204" pitchFamily="34" charset="-122"/>
                <a:ea typeface="微软雅黑" panose="020B0503020204020204" pitchFamily="34" charset="-122"/>
              </a:rPr>
              <a:t>“全国统一社会保险公共服务平台”</a:t>
            </a:r>
            <a:r>
              <a:rPr lang="zh-CN" altLang="en-US" sz="1400" dirty="0">
                <a:latin typeface="微软雅黑" panose="020B0503020204020204" pitchFamily="34" charset="-122"/>
                <a:ea typeface="微软雅黑" panose="020B0503020204020204" pitchFamily="34" charset="-122"/>
              </a:rPr>
              <a:t>建设</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2018</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rPr>
              <a:t>月</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关于促进“互联网</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医疗健康”发展的指导意见</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支持符合条件的第三方机构，搭建</a:t>
            </a:r>
            <a:r>
              <a:rPr lang="zh-CN" altLang="en-US" sz="1400" b="1" dirty="0">
                <a:solidFill>
                  <a:srgbClr val="C00000"/>
                </a:solidFill>
                <a:latin typeface="微软雅黑" panose="020B0503020204020204" pitchFamily="34" charset="-122"/>
                <a:ea typeface="微软雅黑" panose="020B0503020204020204" pitchFamily="34" charset="-122"/>
              </a:rPr>
              <a:t>互联网信息平台</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11480" y="3671730"/>
            <a:ext cx="11558502" cy="1383665"/>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2017</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6</a:t>
            </a:r>
            <a:r>
              <a:rPr lang="zh-CN" altLang="en-US" sz="1400" b="1" dirty="0">
                <a:latin typeface="微软雅黑" panose="020B0503020204020204" pitchFamily="34" charset="-122"/>
                <a:ea typeface="微软雅黑" panose="020B0503020204020204" pitchFamily="34" charset="-122"/>
              </a:rPr>
              <a:t>月，</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省人民政府办公厅关于推进医疗联合体建设和发展的实施意见</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鄂政办发</a:t>
            </a:r>
            <a:r>
              <a:rPr lang="en-US" altLang="zh-CN" sz="1400" dirty="0">
                <a:latin typeface="微软雅黑" panose="020B0503020204020204" pitchFamily="34" charset="-122"/>
                <a:ea typeface="微软雅黑" panose="020B0503020204020204" pitchFamily="34" charset="-122"/>
              </a:rPr>
              <a:t>〔2017〕51</a:t>
            </a:r>
            <a:r>
              <a:rPr lang="zh-CN" altLang="en-US" sz="1400" dirty="0">
                <a:latin typeface="微软雅黑" panose="020B0503020204020204" pitchFamily="34" charset="-122"/>
                <a:ea typeface="微软雅黑" panose="020B0503020204020204" pitchFamily="34" charset="-122"/>
              </a:rPr>
              <a:t>号）</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利用</a:t>
            </a:r>
            <a:r>
              <a:rPr lang="zh-CN" altLang="en-US" sz="1400" b="1" dirty="0">
                <a:solidFill>
                  <a:srgbClr val="C00000"/>
                </a:solidFill>
                <a:latin typeface="微软雅黑" panose="020B0503020204020204" pitchFamily="34" charset="-122"/>
                <a:ea typeface="微软雅黑" panose="020B0503020204020204" pitchFamily="34" charset="-122"/>
              </a:rPr>
              <a:t>信息化手段</a:t>
            </a:r>
            <a:r>
              <a:rPr lang="zh-CN" altLang="en-US" sz="1400" dirty="0">
                <a:latin typeface="微软雅黑" panose="020B0503020204020204" pitchFamily="34" charset="-122"/>
                <a:ea typeface="微软雅黑" panose="020B0503020204020204" pitchFamily="34" charset="-122"/>
              </a:rPr>
              <a:t>促进资源</a:t>
            </a:r>
            <a:endParaRPr lang="zh-CN" altLang="en-US" sz="1400" dirty="0">
              <a:latin typeface="微软雅黑" panose="020B0503020204020204" pitchFamily="34" charset="-122"/>
              <a:ea typeface="微软雅黑" panose="020B0503020204020204" pitchFamily="34" charset="-122"/>
            </a:endParaRPr>
          </a:p>
          <a:p>
            <a:pPr indent="0">
              <a:lnSpc>
                <a:spcPct val="15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纵向流动，提高优质医疗资源可及性和医疗服务整体效率”</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2017</a:t>
            </a:r>
            <a:r>
              <a:rPr lang="zh-CN" altLang="zh-CN"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7</a:t>
            </a:r>
            <a:r>
              <a:rPr lang="zh-CN" altLang="zh-CN" sz="1400" b="1" dirty="0">
                <a:latin typeface="微软雅黑" panose="020B0503020204020204" pitchFamily="34" charset="-122"/>
                <a:ea typeface="微软雅黑" panose="020B0503020204020204" pitchFamily="34" charset="-122"/>
              </a:rPr>
              <a:t>月，</a:t>
            </a:r>
            <a:r>
              <a:rPr lang="zh-CN" altLang="zh-CN" sz="1400" dirty="0">
                <a:latin typeface="微软雅黑" panose="020B0503020204020204" pitchFamily="34" charset="-122"/>
                <a:ea typeface="微软雅黑" panose="020B0503020204020204" pitchFamily="34" charset="-122"/>
              </a:rPr>
              <a:t>《湖北省深化医药卫生体制改革</a:t>
            </a:r>
            <a:r>
              <a:rPr lang="en-US" altLang="zh-CN" sz="1400" dirty="0">
                <a:latin typeface="微软雅黑" panose="020B0503020204020204" pitchFamily="34" charset="-122"/>
                <a:ea typeface="微软雅黑" panose="020B0503020204020204" pitchFamily="34" charset="-122"/>
              </a:rPr>
              <a:t>2017</a:t>
            </a:r>
            <a:r>
              <a:rPr lang="zh-CN" altLang="zh-CN" sz="1400" dirty="0">
                <a:latin typeface="微软雅黑" panose="020B0503020204020204" pitchFamily="34" charset="-122"/>
                <a:ea typeface="微软雅黑" panose="020B0503020204020204" pitchFamily="34" charset="-122"/>
              </a:rPr>
              <a:t>年重点工作任务》</a:t>
            </a:r>
            <a:r>
              <a:rPr lang="zh-CN" altLang="en-US" sz="1400" dirty="0">
                <a:latin typeface="微软雅黑" panose="020B0503020204020204" pitchFamily="34" charset="-122"/>
                <a:ea typeface="微软雅黑" panose="020B0503020204020204" pitchFamily="34" charset="-122"/>
              </a:rPr>
              <a:t>（鄂政办发</a:t>
            </a:r>
            <a:r>
              <a:rPr lang="en-US" altLang="zh-CN" sz="1400" dirty="0">
                <a:latin typeface="微软雅黑" panose="020B0503020204020204" pitchFamily="34" charset="-122"/>
                <a:ea typeface="微软雅黑" panose="020B0503020204020204" pitchFamily="34" charset="-122"/>
              </a:rPr>
              <a:t>〔2017〕60</a:t>
            </a:r>
            <a:r>
              <a:rPr lang="zh-CN" altLang="en-US" sz="1400" dirty="0">
                <a:latin typeface="微软雅黑" panose="020B0503020204020204" pitchFamily="34" charset="-122"/>
                <a:ea typeface="微软雅黑" panose="020B0503020204020204" pitchFamily="34" charset="-122"/>
              </a:rPr>
              <a:t>号）</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规范健全医疗卫生服务管理手段，</a:t>
            </a:r>
            <a:endParaRPr lang="zh-CN" altLang="en-US" sz="1400" dirty="0">
              <a:latin typeface="微软雅黑" panose="020B0503020204020204" pitchFamily="34" charset="-122"/>
              <a:ea typeface="微软雅黑" panose="020B0503020204020204" pitchFamily="34" charset="-122"/>
            </a:endParaRPr>
          </a:p>
          <a:p>
            <a:pPr indent="0">
              <a:lnSpc>
                <a:spcPct val="15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rPr>
              <a:t>     加强</a:t>
            </a:r>
            <a:r>
              <a:rPr lang="zh-CN" altLang="en-US" sz="1400" b="1" dirty="0">
                <a:solidFill>
                  <a:srgbClr val="C00000"/>
                </a:solidFill>
                <a:latin typeface="微软雅黑" panose="020B0503020204020204" pitchFamily="34" charset="-122"/>
                <a:ea typeface="微软雅黑" panose="020B0503020204020204" pitchFamily="34" charset="-122"/>
              </a:rPr>
              <a:t>信息化应用</a:t>
            </a:r>
            <a:r>
              <a:rPr lang="zh-CN" altLang="en-US" sz="1400" dirty="0">
                <a:latin typeface="微软雅黑" panose="020B0503020204020204" pitchFamily="34" charset="-122"/>
                <a:ea typeface="微软雅黑" panose="020B0503020204020204" pitchFamily="34" charset="-122"/>
              </a:rPr>
              <a:t>支撑“ </a:t>
            </a:r>
            <a:endParaRPr lang="en-US" altLang="zh-CN" sz="14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1159629" y="5531022"/>
            <a:ext cx="9550400" cy="521970"/>
          </a:xfrm>
          <a:prstGeom prst="rect">
            <a:avLst/>
          </a:prstGeom>
          <a:noFill/>
        </p:spPr>
        <p:txBody>
          <a:bodyPr wrap="square" rtlCol="0">
            <a:spAutoFit/>
          </a:bodyPr>
          <a:lstStyle/>
          <a:p>
            <a:pPr algn="ctr"/>
            <a:r>
              <a:rPr lang="zh-CN" altLang="en-US" sz="2800" b="1" dirty="0">
                <a:solidFill>
                  <a:srgbClr val="C00000"/>
                </a:solidFill>
                <a:latin typeface="微软雅黑" panose="020B0503020204020204" pitchFamily="34" charset="-122"/>
                <a:ea typeface="微软雅黑" panose="020B0503020204020204" pitchFamily="34" charset="-122"/>
              </a:rPr>
              <a:t>国家和湖北省出台了一系列政策推动互联网</a:t>
            </a:r>
            <a:r>
              <a:rPr lang="en-US" altLang="zh-CN" sz="2800" b="1" dirty="0">
                <a:solidFill>
                  <a:srgbClr val="C00000"/>
                </a:solidFill>
                <a:latin typeface="微软雅黑" panose="020B0503020204020204" pitchFamily="34" charset="-122"/>
                <a:ea typeface="微软雅黑" panose="020B0503020204020204" pitchFamily="34" charset="-122"/>
              </a:rPr>
              <a:t>+</a:t>
            </a:r>
            <a:r>
              <a:rPr lang="zh-CN" altLang="en-US" sz="2800" b="1" dirty="0">
                <a:solidFill>
                  <a:srgbClr val="C00000"/>
                </a:solidFill>
                <a:latin typeface="微软雅黑" panose="020B0503020204020204" pitchFamily="34" charset="-122"/>
                <a:ea typeface="微软雅黑" panose="020B0503020204020204" pitchFamily="34" charset="-122"/>
              </a:rPr>
              <a:t>健康产业发展</a:t>
            </a:r>
            <a:endParaRPr lang="en-US" altLang="zh-CN" sz="28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50508" y="92710"/>
            <a:ext cx="1097280" cy="368300"/>
          </a:xfrm>
          <a:prstGeom prst="rect">
            <a:avLst/>
          </a:prstGeom>
          <a:noFill/>
        </p:spPr>
        <p:txBody>
          <a:bodyPr wrap="none" rtlCol="0">
            <a:spAutoFit/>
          </a:bodyPr>
          <a:lstStyle/>
          <a:p>
            <a:pPr algn="l"/>
            <a:r>
              <a:rPr lang="zh-CN" altLang="en-US" b="1">
                <a:solidFill>
                  <a:schemeClr val="tx1"/>
                </a:solidFill>
                <a:latin typeface="微软雅黑" panose="020B0503020204020204" pitchFamily="34" charset="-122"/>
                <a:ea typeface="微软雅黑" panose="020B0503020204020204" pitchFamily="34" charset="-122"/>
              </a:rPr>
              <a:t>项目背景</a:t>
            </a:r>
            <a:endParaRPr lang="zh-CN" altLang="en-US" b="1">
              <a:solidFill>
                <a:schemeClr val="tx1"/>
              </a:solidFill>
              <a:latin typeface="微软雅黑" panose="020B0503020204020204" pitchFamily="34" charset="-122"/>
              <a:ea typeface="微软雅黑" panose="020B0503020204020204" pitchFamily="34" charset="-122"/>
            </a:endParaRPr>
          </a:p>
        </p:txBody>
      </p:sp>
      <p:grpSp>
        <p:nvGrpSpPr>
          <p:cNvPr id="3" name="Group 35"/>
          <p:cNvGrpSpPr/>
          <p:nvPr/>
        </p:nvGrpSpPr>
        <p:grpSpPr>
          <a:xfrm>
            <a:off x="1026316" y="3389130"/>
            <a:ext cx="2150728" cy="460736"/>
            <a:chOff x="769938" y="2456536"/>
            <a:chExt cx="1613466" cy="345642"/>
          </a:xfrm>
        </p:grpSpPr>
        <p:sp>
          <p:nvSpPr>
            <p:cNvPr id="5" name="Notched Right Arrow 32"/>
            <p:cNvSpPr/>
            <p:nvPr/>
          </p:nvSpPr>
          <p:spPr>
            <a:xfrm>
              <a:off x="769938" y="2456536"/>
              <a:ext cx="1613466" cy="345642"/>
            </a:xfrm>
            <a:prstGeom prst="notchedRightArrow">
              <a:avLst>
                <a:gd name="adj1" fmla="val 100000"/>
                <a:gd name="adj2" fmla="val 9102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latin typeface="微软雅黑" panose="020B0503020204020204" pitchFamily="34" charset="-122"/>
                <a:ea typeface="微软雅黑" panose="020B0503020204020204" pitchFamily="34" charset="-122"/>
              </a:endParaRPr>
            </a:p>
          </p:txBody>
        </p:sp>
        <p:sp>
          <p:nvSpPr>
            <p:cNvPr id="6" name="Oval 34"/>
            <p:cNvSpPr>
              <a:spLocks noChangeAspect="1"/>
            </p:cNvSpPr>
            <p:nvPr/>
          </p:nvSpPr>
          <p:spPr>
            <a:xfrm>
              <a:off x="1482001" y="2534688"/>
              <a:ext cx="189341" cy="189339"/>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b="1" dirty="0">
                <a:solidFill>
                  <a:schemeClr val="tx2">
                    <a:lumMod val="75000"/>
                  </a:schemeClr>
                </a:solidFill>
                <a:latin typeface="微软雅黑" panose="020B0503020204020204" pitchFamily="34" charset="-122"/>
                <a:ea typeface="微软雅黑" panose="020B0503020204020204" pitchFamily="34" charset="-122"/>
              </a:endParaRPr>
            </a:p>
          </p:txBody>
        </p:sp>
      </p:grpSp>
      <p:grpSp>
        <p:nvGrpSpPr>
          <p:cNvPr id="7" name="Group 36"/>
          <p:cNvGrpSpPr/>
          <p:nvPr/>
        </p:nvGrpSpPr>
        <p:grpSpPr>
          <a:xfrm>
            <a:off x="3013756" y="3389130"/>
            <a:ext cx="2150728" cy="460736"/>
            <a:chOff x="769938" y="2456536"/>
            <a:chExt cx="1613466" cy="345642"/>
          </a:xfrm>
        </p:grpSpPr>
        <p:sp>
          <p:nvSpPr>
            <p:cNvPr id="8" name="Notched Right Arrow 37"/>
            <p:cNvSpPr/>
            <p:nvPr/>
          </p:nvSpPr>
          <p:spPr>
            <a:xfrm>
              <a:off x="769938" y="2456536"/>
              <a:ext cx="1613466" cy="345642"/>
            </a:xfrm>
            <a:prstGeom prst="notchedRightArrow">
              <a:avLst>
                <a:gd name="adj1" fmla="val 100000"/>
                <a:gd name="adj2" fmla="val 91021"/>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latin typeface="微软雅黑" panose="020B0503020204020204" pitchFamily="34" charset="-122"/>
                <a:ea typeface="微软雅黑" panose="020B0503020204020204" pitchFamily="34" charset="-122"/>
              </a:endParaRPr>
            </a:p>
          </p:txBody>
        </p:sp>
        <p:sp>
          <p:nvSpPr>
            <p:cNvPr id="9" name="Oval 39"/>
            <p:cNvSpPr>
              <a:spLocks noChangeAspect="1"/>
            </p:cNvSpPr>
            <p:nvPr/>
          </p:nvSpPr>
          <p:spPr>
            <a:xfrm>
              <a:off x="1482001" y="2534688"/>
              <a:ext cx="189341" cy="189339"/>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b="1" dirty="0">
                <a:solidFill>
                  <a:schemeClr val="tx2">
                    <a:lumMod val="75000"/>
                  </a:schemeClr>
                </a:solidFill>
                <a:latin typeface="微软雅黑" panose="020B0503020204020204" pitchFamily="34" charset="-122"/>
                <a:ea typeface="微软雅黑" panose="020B0503020204020204" pitchFamily="34" charset="-122"/>
              </a:endParaRPr>
            </a:p>
          </p:txBody>
        </p:sp>
      </p:grpSp>
      <p:grpSp>
        <p:nvGrpSpPr>
          <p:cNvPr id="10" name="Group 40"/>
          <p:cNvGrpSpPr/>
          <p:nvPr/>
        </p:nvGrpSpPr>
        <p:grpSpPr>
          <a:xfrm>
            <a:off x="5001195" y="3389130"/>
            <a:ext cx="2150728" cy="460736"/>
            <a:chOff x="769938" y="2456536"/>
            <a:chExt cx="1613466" cy="345642"/>
          </a:xfrm>
        </p:grpSpPr>
        <p:sp>
          <p:nvSpPr>
            <p:cNvPr id="11" name="Notched Right Arrow 41"/>
            <p:cNvSpPr/>
            <p:nvPr/>
          </p:nvSpPr>
          <p:spPr>
            <a:xfrm>
              <a:off x="769938" y="2456536"/>
              <a:ext cx="1613466" cy="345642"/>
            </a:xfrm>
            <a:prstGeom prst="notchedRightArrow">
              <a:avLst>
                <a:gd name="adj1" fmla="val 100000"/>
                <a:gd name="adj2" fmla="val 91021"/>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latin typeface="微软雅黑" panose="020B0503020204020204" pitchFamily="34" charset="-122"/>
                <a:ea typeface="微软雅黑" panose="020B0503020204020204" pitchFamily="34" charset="-122"/>
              </a:endParaRPr>
            </a:p>
          </p:txBody>
        </p:sp>
        <p:sp>
          <p:nvSpPr>
            <p:cNvPr id="12" name="Oval 42"/>
            <p:cNvSpPr>
              <a:spLocks noChangeAspect="1"/>
            </p:cNvSpPr>
            <p:nvPr/>
          </p:nvSpPr>
          <p:spPr>
            <a:xfrm>
              <a:off x="1482001" y="2534688"/>
              <a:ext cx="189341" cy="189339"/>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b="1" dirty="0">
                <a:solidFill>
                  <a:schemeClr val="tx2">
                    <a:lumMod val="75000"/>
                  </a:schemeClr>
                </a:solidFill>
                <a:latin typeface="微软雅黑" panose="020B0503020204020204" pitchFamily="34" charset="-122"/>
                <a:ea typeface="微软雅黑" panose="020B0503020204020204" pitchFamily="34" charset="-122"/>
              </a:endParaRPr>
            </a:p>
          </p:txBody>
        </p:sp>
      </p:grpSp>
      <p:grpSp>
        <p:nvGrpSpPr>
          <p:cNvPr id="13" name="Group 43"/>
          <p:cNvGrpSpPr/>
          <p:nvPr/>
        </p:nvGrpSpPr>
        <p:grpSpPr>
          <a:xfrm>
            <a:off x="6988635" y="3389130"/>
            <a:ext cx="2150728" cy="460736"/>
            <a:chOff x="769938" y="2456536"/>
            <a:chExt cx="1613466" cy="345642"/>
          </a:xfrm>
        </p:grpSpPr>
        <p:sp>
          <p:nvSpPr>
            <p:cNvPr id="14" name="Notched Right Arrow 44"/>
            <p:cNvSpPr/>
            <p:nvPr/>
          </p:nvSpPr>
          <p:spPr>
            <a:xfrm>
              <a:off x="769938" y="2456536"/>
              <a:ext cx="1613466" cy="345642"/>
            </a:xfrm>
            <a:prstGeom prst="notchedRightArrow">
              <a:avLst>
                <a:gd name="adj1" fmla="val 100000"/>
                <a:gd name="adj2" fmla="val 91021"/>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latin typeface="微软雅黑" panose="020B0503020204020204" pitchFamily="34" charset="-122"/>
                <a:ea typeface="微软雅黑" panose="020B0503020204020204" pitchFamily="34" charset="-122"/>
              </a:endParaRPr>
            </a:p>
          </p:txBody>
        </p:sp>
        <p:sp>
          <p:nvSpPr>
            <p:cNvPr id="15" name="Oval 45"/>
            <p:cNvSpPr>
              <a:spLocks noChangeAspect="1"/>
            </p:cNvSpPr>
            <p:nvPr/>
          </p:nvSpPr>
          <p:spPr>
            <a:xfrm>
              <a:off x="1482001" y="2534688"/>
              <a:ext cx="189341" cy="189339"/>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b="1" dirty="0">
                <a:solidFill>
                  <a:schemeClr val="tx2">
                    <a:lumMod val="75000"/>
                  </a:schemeClr>
                </a:solidFill>
                <a:latin typeface="微软雅黑" panose="020B0503020204020204" pitchFamily="34" charset="-122"/>
                <a:ea typeface="微软雅黑" panose="020B0503020204020204" pitchFamily="34" charset="-122"/>
              </a:endParaRPr>
            </a:p>
          </p:txBody>
        </p:sp>
      </p:grpSp>
      <p:grpSp>
        <p:nvGrpSpPr>
          <p:cNvPr id="16" name="Group 49"/>
          <p:cNvGrpSpPr/>
          <p:nvPr/>
        </p:nvGrpSpPr>
        <p:grpSpPr>
          <a:xfrm>
            <a:off x="8976076" y="3389130"/>
            <a:ext cx="2150728" cy="460736"/>
            <a:chOff x="769938" y="2456536"/>
            <a:chExt cx="1613466" cy="345642"/>
          </a:xfrm>
        </p:grpSpPr>
        <p:sp>
          <p:nvSpPr>
            <p:cNvPr id="17" name="Notched Right Arrow 51"/>
            <p:cNvSpPr/>
            <p:nvPr/>
          </p:nvSpPr>
          <p:spPr>
            <a:xfrm>
              <a:off x="769938" y="2456536"/>
              <a:ext cx="1613466" cy="345642"/>
            </a:xfrm>
            <a:prstGeom prst="notchedRightArrow">
              <a:avLst>
                <a:gd name="adj1" fmla="val 100000"/>
                <a:gd name="adj2" fmla="val 91021"/>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latin typeface="微软雅黑" panose="020B0503020204020204" pitchFamily="34" charset="-122"/>
                <a:ea typeface="微软雅黑" panose="020B0503020204020204" pitchFamily="34" charset="-122"/>
              </a:endParaRPr>
            </a:p>
          </p:txBody>
        </p:sp>
        <p:sp>
          <p:nvSpPr>
            <p:cNvPr id="18" name="Oval 63"/>
            <p:cNvSpPr>
              <a:spLocks noChangeAspect="1"/>
            </p:cNvSpPr>
            <p:nvPr/>
          </p:nvSpPr>
          <p:spPr>
            <a:xfrm>
              <a:off x="1482001" y="2534688"/>
              <a:ext cx="189341" cy="189339"/>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b="1" dirty="0">
                <a:solidFill>
                  <a:schemeClr val="tx2">
                    <a:lumMod val="75000"/>
                  </a:schemeClr>
                </a:solidFill>
                <a:latin typeface="微软雅黑" panose="020B0503020204020204" pitchFamily="34" charset="-122"/>
                <a:ea typeface="微软雅黑" panose="020B0503020204020204" pitchFamily="34" charset="-122"/>
              </a:endParaRPr>
            </a:p>
          </p:txBody>
        </p:sp>
      </p:grpSp>
      <p:sp>
        <p:nvSpPr>
          <p:cNvPr id="19" name="TextBox 18"/>
          <p:cNvSpPr txBox="1"/>
          <p:nvPr/>
        </p:nvSpPr>
        <p:spPr>
          <a:xfrm>
            <a:off x="1540676" y="3967672"/>
            <a:ext cx="979435" cy="328231"/>
          </a:xfrm>
          <a:prstGeom prst="rect">
            <a:avLst/>
          </a:prstGeom>
          <a:noFill/>
        </p:spPr>
        <p:txBody>
          <a:bodyPr wrap="none" lIns="0" tIns="0" rIns="0" bIns="0" rtlCol="0" anchor="ctr">
            <a:spAutoFit/>
          </a:bodyPr>
          <a:lstStyle/>
          <a:p>
            <a:pPr algn="ctr" defTabSz="1218565">
              <a:spcBef>
                <a:spcPct val="20000"/>
              </a:spcBef>
              <a:defRPr/>
            </a:pPr>
            <a:r>
              <a:rPr lang="en-US" sz="2135" b="1" dirty="0">
                <a:solidFill>
                  <a:schemeClr val="accent1"/>
                </a:solidFill>
                <a:latin typeface="微软雅黑" panose="020B0503020204020204" pitchFamily="34" charset="-122"/>
                <a:ea typeface="微软雅黑" panose="020B0503020204020204" pitchFamily="34" charset="-122"/>
              </a:rPr>
              <a:t>2017.03</a:t>
            </a:r>
            <a:endParaRPr lang="en-US" sz="2135" b="1" dirty="0">
              <a:solidFill>
                <a:schemeClr val="accent1"/>
              </a:solidFill>
              <a:latin typeface="微软雅黑" panose="020B0503020204020204" pitchFamily="34" charset="-122"/>
              <a:ea typeface="微软雅黑" panose="020B0503020204020204" pitchFamily="34" charset="-122"/>
            </a:endParaRPr>
          </a:p>
        </p:txBody>
      </p:sp>
      <p:sp>
        <p:nvSpPr>
          <p:cNvPr id="20" name="TextBox 19"/>
          <p:cNvSpPr txBox="1"/>
          <p:nvPr/>
        </p:nvSpPr>
        <p:spPr>
          <a:xfrm>
            <a:off x="3572886" y="2996801"/>
            <a:ext cx="979435" cy="328231"/>
          </a:xfrm>
          <a:prstGeom prst="rect">
            <a:avLst/>
          </a:prstGeom>
          <a:noFill/>
        </p:spPr>
        <p:txBody>
          <a:bodyPr wrap="none" lIns="0" tIns="0" rIns="0" bIns="0" rtlCol="0" anchor="ctr">
            <a:spAutoFit/>
          </a:bodyPr>
          <a:lstStyle/>
          <a:p>
            <a:pPr algn="ctr" defTabSz="1218565">
              <a:spcBef>
                <a:spcPct val="20000"/>
              </a:spcBef>
              <a:defRPr/>
            </a:pPr>
            <a:r>
              <a:rPr lang="en-US" sz="2135" b="1" dirty="0">
                <a:solidFill>
                  <a:schemeClr val="accent2"/>
                </a:solidFill>
                <a:latin typeface="微软雅黑" panose="020B0503020204020204" pitchFamily="34" charset="-122"/>
                <a:ea typeface="微软雅黑" panose="020B0503020204020204" pitchFamily="34" charset="-122"/>
              </a:rPr>
              <a:t>2017.05</a:t>
            </a:r>
            <a:endParaRPr lang="en-US" sz="2135" b="1" dirty="0">
              <a:solidFill>
                <a:schemeClr val="accent2"/>
              </a:solidFill>
              <a:latin typeface="微软雅黑" panose="020B0503020204020204" pitchFamily="34" charset="-122"/>
              <a:ea typeface="微软雅黑" panose="020B0503020204020204" pitchFamily="34" charset="-122"/>
            </a:endParaRPr>
          </a:p>
        </p:txBody>
      </p:sp>
      <p:sp>
        <p:nvSpPr>
          <p:cNvPr id="21" name="TextBox 20"/>
          <p:cNvSpPr txBox="1"/>
          <p:nvPr/>
        </p:nvSpPr>
        <p:spPr>
          <a:xfrm>
            <a:off x="5584328" y="3967672"/>
            <a:ext cx="979435" cy="328231"/>
          </a:xfrm>
          <a:prstGeom prst="rect">
            <a:avLst/>
          </a:prstGeom>
          <a:noFill/>
        </p:spPr>
        <p:txBody>
          <a:bodyPr wrap="none" lIns="0" tIns="0" rIns="0" bIns="0" rtlCol="0" anchor="ctr">
            <a:spAutoFit/>
          </a:bodyPr>
          <a:lstStyle/>
          <a:p>
            <a:pPr algn="ctr" defTabSz="1218565">
              <a:spcBef>
                <a:spcPct val="20000"/>
              </a:spcBef>
              <a:defRPr/>
            </a:pPr>
            <a:r>
              <a:rPr lang="en-US" sz="2135" b="1" dirty="0">
                <a:solidFill>
                  <a:schemeClr val="accent3"/>
                </a:solidFill>
                <a:latin typeface="微软雅黑" panose="020B0503020204020204" pitchFamily="34" charset="-122"/>
                <a:ea typeface="微软雅黑" panose="020B0503020204020204" pitchFamily="34" charset="-122"/>
              </a:rPr>
              <a:t>2017.07</a:t>
            </a:r>
            <a:endParaRPr lang="en-US" sz="2135" b="1" dirty="0">
              <a:solidFill>
                <a:schemeClr val="accent3"/>
              </a:solidFill>
              <a:latin typeface="微软雅黑" panose="020B0503020204020204" pitchFamily="34" charset="-122"/>
              <a:ea typeface="微软雅黑" panose="020B0503020204020204" pitchFamily="34" charset="-122"/>
            </a:endParaRPr>
          </a:p>
        </p:txBody>
      </p:sp>
      <p:sp>
        <p:nvSpPr>
          <p:cNvPr id="22" name="TextBox 21"/>
          <p:cNvSpPr txBox="1"/>
          <p:nvPr/>
        </p:nvSpPr>
        <p:spPr>
          <a:xfrm>
            <a:off x="7561114" y="2996801"/>
            <a:ext cx="979435" cy="328231"/>
          </a:xfrm>
          <a:prstGeom prst="rect">
            <a:avLst/>
          </a:prstGeom>
          <a:noFill/>
        </p:spPr>
        <p:txBody>
          <a:bodyPr wrap="none" lIns="0" tIns="0" rIns="0" bIns="0" rtlCol="0" anchor="ctr">
            <a:spAutoFit/>
          </a:bodyPr>
          <a:lstStyle/>
          <a:p>
            <a:pPr algn="ctr" defTabSz="1218565">
              <a:spcBef>
                <a:spcPct val="20000"/>
              </a:spcBef>
              <a:defRPr/>
            </a:pPr>
            <a:r>
              <a:rPr lang="en-US" sz="2135" b="1" dirty="0">
                <a:solidFill>
                  <a:schemeClr val="accent4"/>
                </a:solidFill>
                <a:latin typeface="微软雅黑" panose="020B0503020204020204" pitchFamily="34" charset="-122"/>
                <a:ea typeface="微软雅黑" panose="020B0503020204020204" pitchFamily="34" charset="-122"/>
              </a:rPr>
              <a:t>2017.08</a:t>
            </a:r>
            <a:endParaRPr lang="en-US" sz="2135" b="1" dirty="0">
              <a:solidFill>
                <a:schemeClr val="accent4"/>
              </a:solidFill>
              <a:latin typeface="微软雅黑" panose="020B0503020204020204" pitchFamily="34" charset="-122"/>
              <a:ea typeface="微软雅黑" panose="020B0503020204020204" pitchFamily="34" charset="-122"/>
            </a:endParaRPr>
          </a:p>
        </p:txBody>
      </p:sp>
      <p:sp>
        <p:nvSpPr>
          <p:cNvPr id="23" name="TextBox 22"/>
          <p:cNvSpPr txBox="1"/>
          <p:nvPr/>
        </p:nvSpPr>
        <p:spPr>
          <a:xfrm>
            <a:off x="9526693" y="3967323"/>
            <a:ext cx="1083310" cy="328930"/>
          </a:xfrm>
          <a:prstGeom prst="rect">
            <a:avLst/>
          </a:prstGeom>
          <a:noFill/>
          <a:ln>
            <a:noFill/>
          </a:ln>
        </p:spPr>
        <p:txBody>
          <a:bodyPr wrap="none" lIns="0" tIns="0" rIns="0" bIns="0" rtlCol="0" anchor="ctr">
            <a:spAutoFit/>
          </a:bodyPr>
          <a:lstStyle/>
          <a:p>
            <a:pPr algn="ctr" defTabSz="1218565">
              <a:spcBef>
                <a:spcPct val="20000"/>
              </a:spcBef>
              <a:defRPr/>
            </a:pPr>
            <a:r>
              <a:rPr lang="en-US" sz="2135" b="1" dirty="0">
                <a:solidFill>
                  <a:schemeClr val="accent5"/>
                </a:solidFill>
                <a:latin typeface="微软雅黑" panose="020B0503020204020204" pitchFamily="34" charset="-122"/>
                <a:ea typeface="微软雅黑" panose="020B0503020204020204" pitchFamily="34" charset="-122"/>
              </a:rPr>
              <a:t>2017.09</a:t>
            </a:r>
            <a:endParaRPr lang="en-US" sz="2135" b="1" dirty="0">
              <a:solidFill>
                <a:schemeClr val="accent5"/>
              </a:solidFill>
              <a:latin typeface="微软雅黑" panose="020B0503020204020204" pitchFamily="34" charset="-122"/>
              <a:ea typeface="微软雅黑" panose="020B0503020204020204" pitchFamily="34" charset="-122"/>
            </a:endParaRPr>
          </a:p>
        </p:txBody>
      </p:sp>
      <p:cxnSp>
        <p:nvCxnSpPr>
          <p:cNvPr id="24" name="Straight Connector 74"/>
          <p:cNvCxnSpPr>
            <a:stCxn id="45" idx="7"/>
          </p:cNvCxnSpPr>
          <p:nvPr/>
        </p:nvCxnSpPr>
        <p:spPr>
          <a:xfrm flipH="1">
            <a:off x="2098740" y="2798882"/>
            <a:ext cx="1" cy="819650"/>
          </a:xfrm>
          <a:prstGeom prst="line">
            <a:avLst/>
          </a:prstGeom>
          <a:ln w="19050">
            <a:solidFill>
              <a:schemeClr val="accent1"/>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5" name="Straight Connector 85"/>
          <p:cNvCxnSpPr>
            <a:stCxn id="48" idx="7"/>
          </p:cNvCxnSpPr>
          <p:nvPr/>
        </p:nvCxnSpPr>
        <p:spPr>
          <a:xfrm flipH="1">
            <a:off x="6077208" y="2792533"/>
            <a:ext cx="1" cy="819650"/>
          </a:xfrm>
          <a:prstGeom prst="line">
            <a:avLst/>
          </a:prstGeom>
          <a:ln w="19050">
            <a:solidFill>
              <a:schemeClr val="accent3"/>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6" name="Straight Connector 90"/>
          <p:cNvCxnSpPr>
            <a:stCxn id="51" idx="7"/>
          </p:cNvCxnSpPr>
          <p:nvPr/>
        </p:nvCxnSpPr>
        <p:spPr>
          <a:xfrm flipH="1">
            <a:off x="10048629" y="2792533"/>
            <a:ext cx="1" cy="819650"/>
          </a:xfrm>
          <a:prstGeom prst="line">
            <a:avLst/>
          </a:prstGeom>
          <a:ln w="19050">
            <a:solidFill>
              <a:schemeClr val="accent5"/>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7" name="Straight Connector 95"/>
          <p:cNvCxnSpPr>
            <a:stCxn id="57" idx="7"/>
          </p:cNvCxnSpPr>
          <p:nvPr/>
        </p:nvCxnSpPr>
        <p:spPr>
          <a:xfrm flipV="1">
            <a:off x="4087182" y="3624880"/>
            <a:ext cx="0" cy="819650"/>
          </a:xfrm>
          <a:prstGeom prst="line">
            <a:avLst/>
          </a:prstGeom>
          <a:ln w="19050">
            <a:solidFill>
              <a:schemeClr val="accent2"/>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8" name="Straight Connector 100"/>
          <p:cNvCxnSpPr>
            <a:stCxn id="54" idx="7"/>
          </p:cNvCxnSpPr>
          <p:nvPr/>
        </p:nvCxnSpPr>
        <p:spPr>
          <a:xfrm rot="10800000" flipH="1">
            <a:off x="8062380" y="3624880"/>
            <a:ext cx="1" cy="819650"/>
          </a:xfrm>
          <a:prstGeom prst="line">
            <a:avLst/>
          </a:prstGeom>
          <a:ln w="19050">
            <a:solidFill>
              <a:schemeClr val="accent4"/>
            </a:solidFill>
            <a:headEnd type="oval"/>
            <a:tailEnd type="oval"/>
          </a:ln>
        </p:spPr>
        <p:style>
          <a:lnRef idx="1">
            <a:schemeClr val="accent1"/>
          </a:lnRef>
          <a:fillRef idx="0">
            <a:schemeClr val="accent1"/>
          </a:fillRef>
          <a:effectRef idx="0">
            <a:schemeClr val="accent1"/>
          </a:effectRef>
          <a:fontRef idx="minor">
            <a:schemeClr val="tx1"/>
          </a:fontRef>
        </p:style>
      </p:cxnSp>
      <p:grpSp>
        <p:nvGrpSpPr>
          <p:cNvPr id="29" name="Group 88"/>
          <p:cNvGrpSpPr/>
          <p:nvPr/>
        </p:nvGrpSpPr>
        <p:grpSpPr>
          <a:xfrm>
            <a:off x="1026316" y="4467887"/>
            <a:ext cx="2008152" cy="700335"/>
            <a:chOff x="590510" y="661615"/>
            <a:chExt cx="1470132" cy="285529"/>
          </a:xfrm>
        </p:grpSpPr>
        <p:sp>
          <p:nvSpPr>
            <p:cNvPr id="30" name="TextBox 29"/>
            <p:cNvSpPr txBox="1"/>
            <p:nvPr/>
          </p:nvSpPr>
          <p:spPr>
            <a:xfrm>
              <a:off x="1075189" y="661615"/>
              <a:ext cx="600848" cy="100385"/>
            </a:xfrm>
            <a:prstGeom prst="rect">
              <a:avLst/>
            </a:prstGeom>
            <a:noFill/>
          </p:spPr>
          <p:txBody>
            <a:bodyPr wrap="none" lIns="0" tIns="0" rIns="0" bIns="0" rtlCol="0" anchor="t">
              <a:spAutoFit/>
            </a:bodyPr>
            <a:lstStyle/>
            <a:p>
              <a:pPr algn="ctr"/>
              <a:r>
                <a:rPr lang="zh-CN" altLang="en-US" sz="1600" b="1" dirty="0">
                  <a:solidFill>
                    <a:schemeClr val="accent1"/>
                  </a:solidFill>
                  <a:latin typeface="微软雅黑" panose="020B0503020204020204" pitchFamily="34" charset="-122"/>
                  <a:ea typeface="微软雅黑" panose="020B0503020204020204" pitchFamily="34" charset="-122"/>
                </a:rPr>
                <a:t>卫计委：</a:t>
              </a:r>
              <a:endParaRPr lang="en-US" sz="1600" b="1" dirty="0">
                <a:solidFill>
                  <a:schemeClr val="accent1"/>
                </a:solidFill>
                <a:latin typeface="微软雅黑" panose="020B0503020204020204" pitchFamily="34" charset="-122"/>
                <a:ea typeface="微软雅黑" panose="020B0503020204020204" pitchFamily="34" charset="-122"/>
              </a:endParaRPr>
            </a:p>
          </p:txBody>
        </p:sp>
        <p:sp>
          <p:nvSpPr>
            <p:cNvPr id="31" name="TextBox 30"/>
            <p:cNvSpPr txBox="1"/>
            <p:nvPr/>
          </p:nvSpPr>
          <p:spPr>
            <a:xfrm>
              <a:off x="590510" y="779887"/>
              <a:ext cx="1470132" cy="167257"/>
            </a:xfrm>
            <a:prstGeom prst="rect">
              <a:avLst/>
            </a:prstGeom>
            <a:noFill/>
          </p:spPr>
          <p:txBody>
            <a:bodyPr wrap="square" lIns="0" tIns="0" rIns="0" bIns="0" rtlCol="0" anchor="t">
              <a:spAutoFit/>
            </a:bodyPr>
            <a:lstStyle/>
            <a:p>
              <a:pPr algn="ctr" defTabSz="1218565">
                <a:spcBef>
                  <a:spcPct val="20000"/>
                </a:spcBef>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rPr>
                <a:t>卫计委制定武汉市智慧将康项目总体建设方案。</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grpSp>
        <p:nvGrpSpPr>
          <p:cNvPr id="32" name="Group 88"/>
          <p:cNvGrpSpPr/>
          <p:nvPr/>
        </p:nvGrpSpPr>
        <p:grpSpPr>
          <a:xfrm>
            <a:off x="5055417" y="4467888"/>
            <a:ext cx="2037257" cy="905455"/>
            <a:chOff x="569202" y="661615"/>
            <a:chExt cx="1491440" cy="369157"/>
          </a:xfrm>
        </p:grpSpPr>
        <p:sp>
          <p:nvSpPr>
            <p:cNvPr id="33" name="TextBox 32"/>
            <p:cNvSpPr txBox="1"/>
            <p:nvPr/>
          </p:nvSpPr>
          <p:spPr>
            <a:xfrm>
              <a:off x="1014497" y="661615"/>
              <a:ext cx="600848" cy="100385"/>
            </a:xfrm>
            <a:prstGeom prst="rect">
              <a:avLst/>
            </a:prstGeom>
            <a:noFill/>
          </p:spPr>
          <p:txBody>
            <a:bodyPr wrap="none" lIns="0" tIns="0" rIns="0" bIns="0" rtlCol="0" anchor="t">
              <a:spAutoFit/>
            </a:bodyPr>
            <a:lstStyle/>
            <a:p>
              <a:pPr algn="ctr"/>
              <a:r>
                <a:rPr lang="zh-CN" altLang="en-US" sz="1600" b="1" dirty="0">
                  <a:solidFill>
                    <a:schemeClr val="accent3"/>
                  </a:solidFill>
                  <a:latin typeface="微软雅黑" panose="020B0503020204020204" pitchFamily="34" charset="-122"/>
                  <a:ea typeface="微软雅黑" panose="020B0503020204020204" pitchFamily="34" charset="-122"/>
                </a:rPr>
                <a:t>楚天云：</a:t>
              </a:r>
              <a:endParaRPr lang="en-US" sz="1600" b="1" dirty="0">
                <a:solidFill>
                  <a:schemeClr val="accent3"/>
                </a:solidFill>
                <a:latin typeface="微软雅黑" panose="020B0503020204020204" pitchFamily="34" charset="-122"/>
                <a:ea typeface="微软雅黑" panose="020B0503020204020204" pitchFamily="34" charset="-122"/>
              </a:endParaRPr>
            </a:p>
          </p:txBody>
        </p:sp>
        <p:sp>
          <p:nvSpPr>
            <p:cNvPr id="34" name="TextBox 33"/>
            <p:cNvSpPr txBox="1"/>
            <p:nvPr/>
          </p:nvSpPr>
          <p:spPr>
            <a:xfrm>
              <a:off x="569202" y="779887"/>
              <a:ext cx="1491440" cy="250885"/>
            </a:xfrm>
            <a:prstGeom prst="rect">
              <a:avLst/>
            </a:prstGeom>
            <a:noFill/>
          </p:spPr>
          <p:txBody>
            <a:bodyPr wrap="square" lIns="0" tIns="0" rIns="0" bIns="0" rtlCol="0" anchor="t">
              <a:spAutoFit/>
            </a:bodyPr>
            <a:lstStyle/>
            <a:p>
              <a:pPr algn="ctr" defTabSz="1218565">
                <a:spcBef>
                  <a:spcPct val="20000"/>
                </a:spcBef>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rPr>
                <a:t>以联投名义向市政府去函，表达参与投资建设武汉市智慧健康项目的意愿。</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grpSp>
        <p:nvGrpSpPr>
          <p:cNvPr id="35" name="Group 88"/>
          <p:cNvGrpSpPr/>
          <p:nvPr/>
        </p:nvGrpSpPr>
        <p:grpSpPr>
          <a:xfrm>
            <a:off x="9050976" y="4467887"/>
            <a:ext cx="2034743" cy="700335"/>
            <a:chOff x="571042" y="661615"/>
            <a:chExt cx="1489599" cy="285529"/>
          </a:xfrm>
        </p:grpSpPr>
        <p:sp>
          <p:nvSpPr>
            <p:cNvPr id="36" name="TextBox 35"/>
            <p:cNvSpPr txBox="1"/>
            <p:nvPr/>
          </p:nvSpPr>
          <p:spPr>
            <a:xfrm>
              <a:off x="1075187" y="661615"/>
              <a:ext cx="600848" cy="100385"/>
            </a:xfrm>
            <a:prstGeom prst="rect">
              <a:avLst/>
            </a:prstGeom>
            <a:noFill/>
          </p:spPr>
          <p:txBody>
            <a:bodyPr wrap="none" lIns="0" tIns="0" rIns="0" bIns="0" rtlCol="0" anchor="t">
              <a:spAutoFit/>
            </a:bodyPr>
            <a:lstStyle/>
            <a:p>
              <a:pPr algn="ctr"/>
              <a:r>
                <a:rPr lang="zh-CN" altLang="en-US" sz="1600" b="1" dirty="0">
                  <a:solidFill>
                    <a:schemeClr val="accent5"/>
                  </a:solidFill>
                  <a:latin typeface="微软雅黑" panose="020B0503020204020204" pitchFamily="34" charset="-122"/>
                  <a:ea typeface="微软雅黑" panose="020B0503020204020204" pitchFamily="34" charset="-122"/>
                </a:rPr>
                <a:t>楚天云：</a:t>
              </a:r>
              <a:endParaRPr lang="en-US" sz="1600" b="1" dirty="0">
                <a:solidFill>
                  <a:schemeClr val="accent5"/>
                </a:solidFill>
                <a:latin typeface="微软雅黑" panose="020B0503020204020204" pitchFamily="34" charset="-122"/>
                <a:ea typeface="微软雅黑" panose="020B0503020204020204" pitchFamily="34" charset="-122"/>
              </a:endParaRPr>
            </a:p>
          </p:txBody>
        </p:sp>
        <p:sp>
          <p:nvSpPr>
            <p:cNvPr id="37" name="TextBox 36"/>
            <p:cNvSpPr txBox="1"/>
            <p:nvPr/>
          </p:nvSpPr>
          <p:spPr>
            <a:xfrm>
              <a:off x="571042" y="779887"/>
              <a:ext cx="1489599" cy="167257"/>
            </a:xfrm>
            <a:prstGeom prst="rect">
              <a:avLst/>
            </a:prstGeom>
            <a:noFill/>
          </p:spPr>
          <p:txBody>
            <a:bodyPr wrap="square" lIns="0" tIns="0" rIns="0" bIns="0" rtlCol="0" anchor="t">
              <a:spAutoFit/>
            </a:bodyPr>
            <a:lstStyle/>
            <a:p>
              <a:pPr algn="ctr" defTabSz="1218565">
                <a:spcBef>
                  <a:spcPct val="20000"/>
                </a:spcBef>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rPr>
                <a:t>成立工作小组，驻场梳理项目架构及建设内容。</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grpSp>
        <p:nvGrpSpPr>
          <p:cNvPr id="38" name="Group 88"/>
          <p:cNvGrpSpPr/>
          <p:nvPr/>
        </p:nvGrpSpPr>
        <p:grpSpPr>
          <a:xfrm>
            <a:off x="3070139" y="1586056"/>
            <a:ext cx="1984927" cy="905455"/>
            <a:chOff x="607512" y="661615"/>
            <a:chExt cx="1453130" cy="369157"/>
          </a:xfrm>
        </p:grpSpPr>
        <p:sp>
          <p:nvSpPr>
            <p:cNvPr id="39" name="TextBox 38"/>
            <p:cNvSpPr txBox="1"/>
            <p:nvPr/>
          </p:nvSpPr>
          <p:spPr>
            <a:xfrm>
              <a:off x="1075192" y="661615"/>
              <a:ext cx="600848" cy="100385"/>
            </a:xfrm>
            <a:prstGeom prst="rect">
              <a:avLst/>
            </a:prstGeom>
            <a:noFill/>
          </p:spPr>
          <p:txBody>
            <a:bodyPr wrap="none" lIns="0" tIns="0" rIns="0" bIns="0" rtlCol="0" anchor="t">
              <a:spAutoFit/>
            </a:bodyPr>
            <a:lstStyle/>
            <a:p>
              <a:pPr algn="ctr"/>
              <a:r>
                <a:rPr lang="zh-CN" altLang="en-US" sz="1600" b="1" dirty="0">
                  <a:solidFill>
                    <a:schemeClr val="accent2"/>
                  </a:solidFill>
                  <a:latin typeface="微软雅黑" panose="020B0503020204020204" pitchFamily="34" charset="-122"/>
                  <a:ea typeface="微软雅黑" panose="020B0503020204020204" pitchFamily="34" charset="-122"/>
                </a:rPr>
                <a:t>卫计委：</a:t>
              </a:r>
              <a:endParaRPr lang="en-US" sz="1600" b="1" dirty="0">
                <a:solidFill>
                  <a:schemeClr val="accent2"/>
                </a:solidFill>
                <a:latin typeface="微软雅黑" panose="020B0503020204020204" pitchFamily="34" charset="-122"/>
                <a:ea typeface="微软雅黑" panose="020B0503020204020204" pitchFamily="34" charset="-122"/>
              </a:endParaRPr>
            </a:p>
          </p:txBody>
        </p:sp>
        <p:sp>
          <p:nvSpPr>
            <p:cNvPr id="40" name="TextBox 39"/>
            <p:cNvSpPr txBox="1"/>
            <p:nvPr/>
          </p:nvSpPr>
          <p:spPr>
            <a:xfrm>
              <a:off x="607512" y="779887"/>
              <a:ext cx="1453130" cy="250885"/>
            </a:xfrm>
            <a:prstGeom prst="rect">
              <a:avLst/>
            </a:prstGeom>
            <a:noFill/>
          </p:spPr>
          <p:txBody>
            <a:bodyPr wrap="square" lIns="0" tIns="0" rIns="0" bIns="0" rtlCol="0" anchor="t">
              <a:spAutoFit/>
            </a:bodyPr>
            <a:lstStyle/>
            <a:p>
              <a:pPr algn="ctr" defTabSz="1218565">
                <a:spcBef>
                  <a:spcPct val="20000"/>
                </a:spcBef>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rPr>
                <a:t>卫计委选定</a:t>
              </a:r>
              <a:r>
                <a:rPr lang="en-US" altLang="zh-CN" sz="1335" dirty="0">
                  <a:solidFill>
                    <a:schemeClr val="tx1">
                      <a:lumMod val="50000"/>
                      <a:lumOff val="50000"/>
                    </a:schemeClr>
                  </a:solidFill>
                  <a:latin typeface="微软雅黑" panose="020B0503020204020204" pitchFamily="34" charset="-122"/>
                  <a:ea typeface="微软雅黑" panose="020B0503020204020204" pitchFamily="34" charset="-122"/>
                </a:rPr>
                <a:t>14</a:t>
              </a: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rPr>
                <a:t>家厂商参与武汉市健康云平台实验室预研。</a:t>
              </a:r>
              <a:endParaRPr lang="en-US" sz="1335"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grpSp>
        <p:nvGrpSpPr>
          <p:cNvPr id="41" name="Group 88"/>
          <p:cNvGrpSpPr/>
          <p:nvPr/>
        </p:nvGrpSpPr>
        <p:grpSpPr>
          <a:xfrm>
            <a:off x="7057111" y="1662844"/>
            <a:ext cx="1987441" cy="700335"/>
            <a:chOff x="605672" y="661615"/>
            <a:chExt cx="1454970" cy="285529"/>
          </a:xfrm>
        </p:grpSpPr>
        <p:sp>
          <p:nvSpPr>
            <p:cNvPr id="42" name="TextBox 41"/>
            <p:cNvSpPr txBox="1"/>
            <p:nvPr/>
          </p:nvSpPr>
          <p:spPr>
            <a:xfrm>
              <a:off x="1032732" y="661615"/>
              <a:ext cx="600848" cy="100385"/>
            </a:xfrm>
            <a:prstGeom prst="rect">
              <a:avLst/>
            </a:prstGeom>
            <a:noFill/>
          </p:spPr>
          <p:txBody>
            <a:bodyPr wrap="none" lIns="0" tIns="0" rIns="0" bIns="0" rtlCol="0" anchor="t">
              <a:spAutoFit/>
            </a:bodyPr>
            <a:lstStyle/>
            <a:p>
              <a:pPr algn="ctr"/>
              <a:r>
                <a:rPr lang="zh-CN" altLang="en-US" sz="1600" b="1" dirty="0">
                  <a:solidFill>
                    <a:schemeClr val="accent4"/>
                  </a:solidFill>
                  <a:latin typeface="微软雅黑" panose="020B0503020204020204" pitchFamily="34" charset="-122"/>
                  <a:ea typeface="微软雅黑" panose="020B0503020204020204" pitchFamily="34" charset="-122"/>
                </a:rPr>
                <a:t>卫计委：</a:t>
              </a:r>
              <a:endParaRPr lang="zh-CN" altLang="en-US" sz="1600" b="1" dirty="0">
                <a:solidFill>
                  <a:schemeClr val="accent4"/>
                </a:solidFill>
                <a:latin typeface="微软雅黑" panose="020B0503020204020204" pitchFamily="34" charset="-122"/>
                <a:ea typeface="微软雅黑" panose="020B0503020204020204" pitchFamily="34" charset="-122"/>
              </a:endParaRPr>
            </a:p>
          </p:txBody>
        </p:sp>
        <p:sp>
          <p:nvSpPr>
            <p:cNvPr id="43" name="TextBox 42"/>
            <p:cNvSpPr txBox="1"/>
            <p:nvPr/>
          </p:nvSpPr>
          <p:spPr>
            <a:xfrm>
              <a:off x="605672" y="779887"/>
              <a:ext cx="1454970" cy="167257"/>
            </a:xfrm>
            <a:prstGeom prst="rect">
              <a:avLst/>
            </a:prstGeom>
            <a:noFill/>
          </p:spPr>
          <p:txBody>
            <a:bodyPr wrap="square" lIns="0" tIns="0" rIns="0" bIns="0" rtlCol="0" anchor="t">
              <a:spAutoFit/>
            </a:bodyPr>
            <a:lstStyle/>
            <a:p>
              <a:pPr algn="ctr" defTabSz="1218565">
                <a:spcBef>
                  <a:spcPct val="20000"/>
                </a:spcBef>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rPr>
                <a:t>卫计委回函欢迎楚天云参与项目投资建设。</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grpSp>
        <p:nvGrpSpPr>
          <p:cNvPr id="44" name="Group 68"/>
          <p:cNvGrpSpPr/>
          <p:nvPr/>
        </p:nvGrpSpPr>
        <p:grpSpPr>
          <a:xfrm>
            <a:off x="1726230" y="1899563"/>
            <a:ext cx="745021" cy="745021"/>
            <a:chOff x="1295010" y="1424373"/>
            <a:chExt cx="558911" cy="558911"/>
          </a:xfrm>
        </p:grpSpPr>
        <p:sp>
          <p:nvSpPr>
            <p:cNvPr id="45" name="Teardrop 64"/>
            <p:cNvSpPr/>
            <p:nvPr/>
          </p:nvSpPr>
          <p:spPr>
            <a:xfrm rot="8100000">
              <a:off x="1295010" y="1424373"/>
              <a:ext cx="558911" cy="558911"/>
            </a:xfrm>
            <a:prstGeom prst="teardrop">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latin typeface="微软雅黑" panose="020B0503020204020204" pitchFamily="34" charset="-122"/>
                <a:ea typeface="微软雅黑" panose="020B0503020204020204" pitchFamily="34" charset="-122"/>
              </a:endParaRPr>
            </a:p>
          </p:txBody>
        </p:sp>
        <p:sp>
          <p:nvSpPr>
            <p:cNvPr id="46" name="Freeform 116"/>
            <p:cNvSpPr>
              <a:spLocks noEditPoints="1"/>
            </p:cNvSpPr>
            <p:nvPr/>
          </p:nvSpPr>
          <p:spPr bwMode="auto">
            <a:xfrm>
              <a:off x="1420657" y="1575878"/>
              <a:ext cx="307301" cy="247823"/>
            </a:xfrm>
            <a:custGeom>
              <a:avLst/>
              <a:gdLst/>
              <a:ahLst/>
              <a:cxnLst>
                <a:cxn ang="0">
                  <a:pos x="55" y="27"/>
                </a:cxn>
                <a:cxn ang="0">
                  <a:pos x="54" y="27"/>
                </a:cxn>
                <a:cxn ang="0">
                  <a:pos x="54" y="27"/>
                </a:cxn>
                <a:cxn ang="0">
                  <a:pos x="53" y="27"/>
                </a:cxn>
                <a:cxn ang="0">
                  <a:pos x="28" y="6"/>
                </a:cxn>
                <a:cxn ang="0">
                  <a:pos x="4" y="27"/>
                </a:cxn>
                <a:cxn ang="0">
                  <a:pos x="3" y="27"/>
                </a:cxn>
                <a:cxn ang="0">
                  <a:pos x="2" y="27"/>
                </a:cxn>
                <a:cxn ang="0">
                  <a:pos x="0" y="24"/>
                </a:cxn>
                <a:cxn ang="0">
                  <a:pos x="0" y="23"/>
                </a:cxn>
                <a:cxn ang="0">
                  <a:pos x="26" y="1"/>
                </a:cxn>
                <a:cxn ang="0">
                  <a:pos x="31" y="1"/>
                </a:cxn>
                <a:cxn ang="0">
                  <a:pos x="40" y="8"/>
                </a:cxn>
                <a:cxn ang="0">
                  <a:pos x="40" y="1"/>
                </a:cxn>
                <a:cxn ang="0">
                  <a:pos x="41" y="0"/>
                </a:cxn>
                <a:cxn ang="0">
                  <a:pos x="48" y="0"/>
                </a:cxn>
                <a:cxn ang="0">
                  <a:pos x="49" y="1"/>
                </a:cxn>
                <a:cxn ang="0">
                  <a:pos x="49" y="16"/>
                </a:cxn>
                <a:cxn ang="0">
                  <a:pos x="57" y="23"/>
                </a:cxn>
                <a:cxn ang="0">
                  <a:pos x="57" y="24"/>
                </a:cxn>
                <a:cxn ang="0">
                  <a:pos x="55" y="27"/>
                </a:cxn>
                <a:cxn ang="0">
                  <a:pos x="49" y="44"/>
                </a:cxn>
                <a:cxn ang="0">
                  <a:pos x="47" y="46"/>
                </a:cxn>
                <a:cxn ang="0">
                  <a:pos x="33" y="46"/>
                </a:cxn>
                <a:cxn ang="0">
                  <a:pos x="33" y="32"/>
                </a:cxn>
                <a:cxn ang="0">
                  <a:pos x="24" y="32"/>
                </a:cxn>
                <a:cxn ang="0">
                  <a:pos x="24" y="46"/>
                </a:cxn>
                <a:cxn ang="0">
                  <a:pos x="10" y="46"/>
                </a:cxn>
                <a:cxn ang="0">
                  <a:pos x="8" y="44"/>
                </a:cxn>
                <a:cxn ang="0">
                  <a:pos x="8" y="27"/>
                </a:cxn>
                <a:cxn ang="0">
                  <a:pos x="8" y="26"/>
                </a:cxn>
                <a:cxn ang="0">
                  <a:pos x="28" y="9"/>
                </a:cxn>
                <a:cxn ang="0">
                  <a:pos x="49" y="26"/>
                </a:cxn>
                <a:cxn ang="0">
                  <a:pos x="49" y="27"/>
                </a:cxn>
                <a:cxn ang="0">
                  <a:pos x="49" y="44"/>
                </a:cxn>
              </a:cxnLst>
              <a:rect l="0" t="0" r="r" b="b"/>
              <a:pathLst>
                <a:path w="57" h="46">
                  <a:moveTo>
                    <a:pt x="55" y="27"/>
                  </a:moveTo>
                  <a:cubicBezTo>
                    <a:pt x="55" y="27"/>
                    <a:pt x="54" y="27"/>
                    <a:pt x="54" y="27"/>
                  </a:cubicBezTo>
                  <a:cubicBezTo>
                    <a:pt x="54" y="27"/>
                    <a:pt x="54" y="27"/>
                    <a:pt x="54" y="27"/>
                  </a:cubicBezTo>
                  <a:cubicBezTo>
                    <a:pt x="54" y="27"/>
                    <a:pt x="53" y="27"/>
                    <a:pt x="53" y="27"/>
                  </a:cubicBezTo>
                  <a:cubicBezTo>
                    <a:pt x="28" y="6"/>
                    <a:pt x="28" y="6"/>
                    <a:pt x="28" y="6"/>
                  </a:cubicBezTo>
                  <a:cubicBezTo>
                    <a:pt x="4" y="27"/>
                    <a:pt x="4" y="27"/>
                    <a:pt x="4" y="27"/>
                  </a:cubicBezTo>
                  <a:cubicBezTo>
                    <a:pt x="4" y="27"/>
                    <a:pt x="3" y="27"/>
                    <a:pt x="3" y="27"/>
                  </a:cubicBezTo>
                  <a:cubicBezTo>
                    <a:pt x="3" y="27"/>
                    <a:pt x="2" y="27"/>
                    <a:pt x="2" y="27"/>
                  </a:cubicBezTo>
                  <a:cubicBezTo>
                    <a:pt x="0" y="24"/>
                    <a:pt x="0" y="24"/>
                    <a:pt x="0" y="24"/>
                  </a:cubicBezTo>
                  <a:cubicBezTo>
                    <a:pt x="0" y="24"/>
                    <a:pt x="0" y="23"/>
                    <a:pt x="0" y="23"/>
                  </a:cubicBezTo>
                  <a:cubicBezTo>
                    <a:pt x="26" y="1"/>
                    <a:pt x="26" y="1"/>
                    <a:pt x="26" y="1"/>
                  </a:cubicBezTo>
                  <a:cubicBezTo>
                    <a:pt x="27" y="0"/>
                    <a:pt x="30" y="0"/>
                    <a:pt x="31" y="1"/>
                  </a:cubicBezTo>
                  <a:cubicBezTo>
                    <a:pt x="40" y="8"/>
                    <a:pt x="40" y="8"/>
                    <a:pt x="40" y="8"/>
                  </a:cubicBezTo>
                  <a:cubicBezTo>
                    <a:pt x="40" y="1"/>
                    <a:pt x="40" y="1"/>
                    <a:pt x="40" y="1"/>
                  </a:cubicBezTo>
                  <a:cubicBezTo>
                    <a:pt x="40" y="1"/>
                    <a:pt x="40" y="0"/>
                    <a:pt x="41" y="0"/>
                  </a:cubicBezTo>
                  <a:cubicBezTo>
                    <a:pt x="48" y="0"/>
                    <a:pt x="48" y="0"/>
                    <a:pt x="48" y="0"/>
                  </a:cubicBezTo>
                  <a:cubicBezTo>
                    <a:pt x="49" y="0"/>
                    <a:pt x="49" y="1"/>
                    <a:pt x="49" y="1"/>
                  </a:cubicBezTo>
                  <a:cubicBezTo>
                    <a:pt x="49" y="16"/>
                    <a:pt x="49" y="16"/>
                    <a:pt x="49" y="16"/>
                  </a:cubicBezTo>
                  <a:cubicBezTo>
                    <a:pt x="57" y="23"/>
                    <a:pt x="57" y="23"/>
                    <a:pt x="57" y="23"/>
                  </a:cubicBezTo>
                  <a:cubicBezTo>
                    <a:pt x="57" y="23"/>
                    <a:pt x="57" y="24"/>
                    <a:pt x="57" y="24"/>
                  </a:cubicBezTo>
                  <a:lnTo>
                    <a:pt x="55" y="27"/>
                  </a:lnTo>
                  <a:close/>
                  <a:moveTo>
                    <a:pt x="49" y="44"/>
                  </a:moveTo>
                  <a:cubicBezTo>
                    <a:pt x="49" y="45"/>
                    <a:pt x="48" y="46"/>
                    <a:pt x="47" y="46"/>
                  </a:cubicBezTo>
                  <a:cubicBezTo>
                    <a:pt x="33" y="46"/>
                    <a:pt x="33" y="46"/>
                    <a:pt x="33" y="46"/>
                  </a:cubicBezTo>
                  <a:cubicBezTo>
                    <a:pt x="33" y="32"/>
                    <a:pt x="33" y="32"/>
                    <a:pt x="33" y="32"/>
                  </a:cubicBezTo>
                  <a:cubicBezTo>
                    <a:pt x="24" y="32"/>
                    <a:pt x="24" y="32"/>
                    <a:pt x="24" y="32"/>
                  </a:cubicBezTo>
                  <a:cubicBezTo>
                    <a:pt x="24" y="46"/>
                    <a:pt x="24" y="46"/>
                    <a:pt x="24" y="46"/>
                  </a:cubicBezTo>
                  <a:cubicBezTo>
                    <a:pt x="10" y="46"/>
                    <a:pt x="10" y="46"/>
                    <a:pt x="10" y="46"/>
                  </a:cubicBezTo>
                  <a:cubicBezTo>
                    <a:pt x="9" y="46"/>
                    <a:pt x="8" y="45"/>
                    <a:pt x="8" y="44"/>
                  </a:cubicBezTo>
                  <a:cubicBezTo>
                    <a:pt x="8" y="27"/>
                    <a:pt x="8" y="27"/>
                    <a:pt x="8" y="27"/>
                  </a:cubicBezTo>
                  <a:cubicBezTo>
                    <a:pt x="8" y="27"/>
                    <a:pt x="8" y="26"/>
                    <a:pt x="8" y="26"/>
                  </a:cubicBezTo>
                  <a:cubicBezTo>
                    <a:pt x="28" y="9"/>
                    <a:pt x="28" y="9"/>
                    <a:pt x="28" y="9"/>
                  </a:cubicBezTo>
                  <a:cubicBezTo>
                    <a:pt x="49" y="26"/>
                    <a:pt x="49" y="26"/>
                    <a:pt x="49" y="26"/>
                  </a:cubicBezTo>
                  <a:cubicBezTo>
                    <a:pt x="49" y="26"/>
                    <a:pt x="49" y="27"/>
                    <a:pt x="49" y="27"/>
                  </a:cubicBezTo>
                  <a:lnTo>
                    <a:pt x="49" y="44"/>
                  </a:lnTo>
                  <a:close/>
                </a:path>
              </a:pathLst>
            </a:custGeom>
            <a:solidFill>
              <a:schemeClr val="bg1"/>
            </a:solidFill>
            <a:ln w="9525">
              <a:noFill/>
              <a:round/>
            </a:ln>
          </p:spPr>
          <p:txBody>
            <a:bodyPr vert="horz" wrap="square" lIns="121888" tIns="60944" rIns="121888" bIns="60944" numCol="1" anchor="t" anchorCtr="0" compatLnSpc="1"/>
            <a:lstStyle/>
            <a:p>
              <a:endParaRPr lang="en-US" sz="3555">
                <a:latin typeface="微软雅黑" panose="020B0503020204020204" pitchFamily="34" charset="-122"/>
                <a:ea typeface="微软雅黑" panose="020B0503020204020204" pitchFamily="34" charset="-122"/>
              </a:endParaRPr>
            </a:p>
          </p:txBody>
        </p:sp>
      </p:grpSp>
      <p:grpSp>
        <p:nvGrpSpPr>
          <p:cNvPr id="47" name="Group 75"/>
          <p:cNvGrpSpPr/>
          <p:nvPr/>
        </p:nvGrpSpPr>
        <p:grpSpPr>
          <a:xfrm>
            <a:off x="5704698" y="1893214"/>
            <a:ext cx="745021" cy="745021"/>
            <a:chOff x="4279638" y="1419610"/>
            <a:chExt cx="558911" cy="558911"/>
          </a:xfrm>
        </p:grpSpPr>
        <p:sp>
          <p:nvSpPr>
            <p:cNvPr id="48" name="Teardrop 87"/>
            <p:cNvSpPr/>
            <p:nvPr/>
          </p:nvSpPr>
          <p:spPr>
            <a:xfrm rot="8100000">
              <a:off x="4279638" y="1419610"/>
              <a:ext cx="558911" cy="558911"/>
            </a:xfrm>
            <a:prstGeom prst="teardrop">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latin typeface="微软雅黑" panose="020B0503020204020204" pitchFamily="34" charset="-122"/>
                <a:ea typeface="微软雅黑" panose="020B0503020204020204" pitchFamily="34" charset="-122"/>
              </a:endParaRPr>
            </a:p>
          </p:txBody>
        </p:sp>
        <p:sp>
          <p:nvSpPr>
            <p:cNvPr id="49" name="Freeform 15"/>
            <p:cNvSpPr>
              <a:spLocks noEditPoints="1"/>
            </p:cNvSpPr>
            <p:nvPr/>
          </p:nvSpPr>
          <p:spPr bwMode="auto">
            <a:xfrm>
              <a:off x="4433364" y="1598738"/>
              <a:ext cx="266700" cy="200025"/>
            </a:xfrm>
            <a:custGeom>
              <a:avLst/>
              <a:gdLst/>
              <a:ahLst/>
              <a:cxnLst>
                <a:cxn ang="0">
                  <a:pos x="168" y="126"/>
                </a:cxn>
                <a:cxn ang="0">
                  <a:pos x="0" y="126"/>
                </a:cxn>
                <a:cxn ang="0">
                  <a:pos x="0" y="0"/>
                </a:cxn>
                <a:cxn ang="0">
                  <a:pos x="10" y="0"/>
                </a:cxn>
                <a:cxn ang="0">
                  <a:pos x="10" y="115"/>
                </a:cxn>
                <a:cxn ang="0">
                  <a:pos x="168" y="115"/>
                </a:cxn>
                <a:cxn ang="0">
                  <a:pos x="168" y="126"/>
                </a:cxn>
                <a:cxn ang="0">
                  <a:pos x="54" y="104"/>
                </a:cxn>
                <a:cxn ang="0">
                  <a:pos x="32" y="104"/>
                </a:cxn>
                <a:cxn ang="0">
                  <a:pos x="32" y="63"/>
                </a:cxn>
                <a:cxn ang="0">
                  <a:pos x="54" y="63"/>
                </a:cxn>
                <a:cxn ang="0">
                  <a:pos x="54" y="104"/>
                </a:cxn>
                <a:cxn ang="0">
                  <a:pos x="84" y="104"/>
                </a:cxn>
                <a:cxn ang="0">
                  <a:pos x="64" y="104"/>
                </a:cxn>
                <a:cxn ang="0">
                  <a:pos x="64" y="19"/>
                </a:cxn>
                <a:cxn ang="0">
                  <a:pos x="84" y="19"/>
                </a:cxn>
                <a:cxn ang="0">
                  <a:pos x="84" y="104"/>
                </a:cxn>
                <a:cxn ang="0">
                  <a:pos x="116" y="104"/>
                </a:cxn>
                <a:cxn ang="0">
                  <a:pos x="95" y="104"/>
                </a:cxn>
                <a:cxn ang="0">
                  <a:pos x="95" y="41"/>
                </a:cxn>
                <a:cxn ang="0">
                  <a:pos x="116" y="41"/>
                </a:cxn>
                <a:cxn ang="0">
                  <a:pos x="116" y="104"/>
                </a:cxn>
                <a:cxn ang="0">
                  <a:pos x="147" y="104"/>
                </a:cxn>
                <a:cxn ang="0">
                  <a:pos x="127" y="104"/>
                </a:cxn>
                <a:cxn ang="0">
                  <a:pos x="127" y="9"/>
                </a:cxn>
                <a:cxn ang="0">
                  <a:pos x="147" y="9"/>
                </a:cxn>
                <a:cxn ang="0">
                  <a:pos x="147" y="104"/>
                </a:cxn>
              </a:cxnLst>
              <a:rect l="0" t="0" r="r" b="b"/>
              <a:pathLst>
                <a:path w="168" h="126">
                  <a:moveTo>
                    <a:pt x="168" y="126"/>
                  </a:moveTo>
                  <a:lnTo>
                    <a:pt x="0" y="126"/>
                  </a:lnTo>
                  <a:lnTo>
                    <a:pt x="0" y="0"/>
                  </a:lnTo>
                  <a:lnTo>
                    <a:pt x="10" y="0"/>
                  </a:lnTo>
                  <a:lnTo>
                    <a:pt x="10" y="115"/>
                  </a:lnTo>
                  <a:lnTo>
                    <a:pt x="168" y="115"/>
                  </a:lnTo>
                  <a:lnTo>
                    <a:pt x="168" y="126"/>
                  </a:lnTo>
                  <a:close/>
                  <a:moveTo>
                    <a:pt x="54" y="104"/>
                  </a:moveTo>
                  <a:lnTo>
                    <a:pt x="32" y="104"/>
                  </a:lnTo>
                  <a:lnTo>
                    <a:pt x="32" y="63"/>
                  </a:lnTo>
                  <a:lnTo>
                    <a:pt x="54" y="63"/>
                  </a:lnTo>
                  <a:lnTo>
                    <a:pt x="54" y="104"/>
                  </a:lnTo>
                  <a:close/>
                  <a:moveTo>
                    <a:pt x="84" y="104"/>
                  </a:moveTo>
                  <a:lnTo>
                    <a:pt x="64" y="104"/>
                  </a:lnTo>
                  <a:lnTo>
                    <a:pt x="64" y="19"/>
                  </a:lnTo>
                  <a:lnTo>
                    <a:pt x="84" y="19"/>
                  </a:lnTo>
                  <a:lnTo>
                    <a:pt x="84" y="104"/>
                  </a:lnTo>
                  <a:close/>
                  <a:moveTo>
                    <a:pt x="116" y="104"/>
                  </a:moveTo>
                  <a:lnTo>
                    <a:pt x="95" y="104"/>
                  </a:lnTo>
                  <a:lnTo>
                    <a:pt x="95" y="41"/>
                  </a:lnTo>
                  <a:lnTo>
                    <a:pt x="116" y="41"/>
                  </a:lnTo>
                  <a:lnTo>
                    <a:pt x="116" y="104"/>
                  </a:lnTo>
                  <a:close/>
                  <a:moveTo>
                    <a:pt x="147" y="104"/>
                  </a:moveTo>
                  <a:lnTo>
                    <a:pt x="127" y="104"/>
                  </a:lnTo>
                  <a:lnTo>
                    <a:pt x="127" y="9"/>
                  </a:lnTo>
                  <a:lnTo>
                    <a:pt x="147" y="9"/>
                  </a:lnTo>
                  <a:lnTo>
                    <a:pt x="147" y="104"/>
                  </a:lnTo>
                  <a:close/>
                </a:path>
              </a:pathLst>
            </a:custGeom>
            <a:solidFill>
              <a:schemeClr val="bg1"/>
            </a:solidFill>
            <a:ln w="9525">
              <a:noFill/>
              <a:round/>
            </a:ln>
          </p:spPr>
          <p:txBody>
            <a:bodyPr vert="horz" wrap="square" lIns="121888" tIns="60944" rIns="121888" bIns="60944" numCol="1" anchor="t" anchorCtr="0" compatLnSpc="1"/>
            <a:lstStyle/>
            <a:p>
              <a:endParaRPr lang="en-US" sz="3555">
                <a:latin typeface="微软雅黑" panose="020B0503020204020204" pitchFamily="34" charset="-122"/>
                <a:ea typeface="微软雅黑" panose="020B0503020204020204" pitchFamily="34" charset="-122"/>
              </a:endParaRPr>
            </a:p>
          </p:txBody>
        </p:sp>
      </p:grpSp>
      <p:grpSp>
        <p:nvGrpSpPr>
          <p:cNvPr id="50" name="Group 78"/>
          <p:cNvGrpSpPr/>
          <p:nvPr/>
        </p:nvGrpSpPr>
        <p:grpSpPr>
          <a:xfrm>
            <a:off x="9676119" y="1893214"/>
            <a:ext cx="745021" cy="745021"/>
            <a:chOff x="7258980" y="1419610"/>
            <a:chExt cx="558911" cy="558911"/>
          </a:xfrm>
        </p:grpSpPr>
        <p:sp>
          <p:nvSpPr>
            <p:cNvPr id="51" name="Teardrop 92"/>
            <p:cNvSpPr/>
            <p:nvPr/>
          </p:nvSpPr>
          <p:spPr>
            <a:xfrm rot="8100000">
              <a:off x="7258980" y="1419610"/>
              <a:ext cx="558911" cy="558911"/>
            </a:xfrm>
            <a:prstGeom prst="teardrop">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latin typeface="微软雅黑" panose="020B0503020204020204" pitchFamily="34" charset="-122"/>
                <a:ea typeface="微软雅黑" panose="020B0503020204020204" pitchFamily="34" charset="-122"/>
              </a:endParaRPr>
            </a:p>
          </p:txBody>
        </p:sp>
        <p:sp>
          <p:nvSpPr>
            <p:cNvPr id="52" name="Freeform 152"/>
            <p:cNvSpPr>
              <a:spLocks noEditPoints="1"/>
            </p:cNvSpPr>
            <p:nvPr/>
          </p:nvSpPr>
          <p:spPr bwMode="auto">
            <a:xfrm>
              <a:off x="7397225" y="1605088"/>
              <a:ext cx="276028" cy="255087"/>
            </a:xfrm>
            <a:custGeom>
              <a:avLst/>
              <a:gdLst/>
              <a:ahLst/>
              <a:cxnLst>
                <a:cxn ang="0">
                  <a:pos x="67" y="20"/>
                </a:cxn>
                <a:cxn ang="0">
                  <a:pos x="46" y="36"/>
                </a:cxn>
                <a:cxn ang="0">
                  <a:pos x="42" y="40"/>
                </a:cxn>
                <a:cxn ang="0">
                  <a:pos x="39" y="47"/>
                </a:cxn>
                <a:cxn ang="0">
                  <a:pos x="44" y="52"/>
                </a:cxn>
                <a:cxn ang="0">
                  <a:pos x="52" y="58"/>
                </a:cxn>
                <a:cxn ang="0">
                  <a:pos x="52" y="61"/>
                </a:cxn>
                <a:cxn ang="0">
                  <a:pos x="51" y="62"/>
                </a:cxn>
                <a:cxn ang="0">
                  <a:pos x="17" y="62"/>
                </a:cxn>
                <a:cxn ang="0">
                  <a:pos x="16" y="61"/>
                </a:cxn>
                <a:cxn ang="0">
                  <a:pos x="16" y="58"/>
                </a:cxn>
                <a:cxn ang="0">
                  <a:pos x="24" y="52"/>
                </a:cxn>
                <a:cxn ang="0">
                  <a:pos x="29" y="47"/>
                </a:cxn>
                <a:cxn ang="0">
                  <a:pos x="26" y="40"/>
                </a:cxn>
                <a:cxn ang="0">
                  <a:pos x="22" y="36"/>
                </a:cxn>
                <a:cxn ang="0">
                  <a:pos x="0" y="20"/>
                </a:cxn>
                <a:cxn ang="0">
                  <a:pos x="0" y="15"/>
                </a:cxn>
                <a:cxn ang="0">
                  <a:pos x="4" y="11"/>
                </a:cxn>
                <a:cxn ang="0">
                  <a:pos x="16" y="11"/>
                </a:cxn>
                <a:cxn ang="0">
                  <a:pos x="16" y="7"/>
                </a:cxn>
                <a:cxn ang="0">
                  <a:pos x="22" y="0"/>
                </a:cxn>
                <a:cxn ang="0">
                  <a:pos x="45" y="0"/>
                </a:cxn>
                <a:cxn ang="0">
                  <a:pos x="52" y="7"/>
                </a:cxn>
                <a:cxn ang="0">
                  <a:pos x="52" y="11"/>
                </a:cxn>
                <a:cxn ang="0">
                  <a:pos x="63" y="11"/>
                </a:cxn>
                <a:cxn ang="0">
                  <a:pos x="67" y="15"/>
                </a:cxn>
                <a:cxn ang="0">
                  <a:pos x="67" y="20"/>
                </a:cxn>
                <a:cxn ang="0">
                  <a:pos x="16" y="16"/>
                </a:cxn>
                <a:cxn ang="0">
                  <a:pos x="6" y="16"/>
                </a:cxn>
                <a:cxn ang="0">
                  <a:pos x="6" y="20"/>
                </a:cxn>
                <a:cxn ang="0">
                  <a:pos x="19" y="31"/>
                </a:cxn>
                <a:cxn ang="0">
                  <a:pos x="16" y="16"/>
                </a:cxn>
                <a:cxn ang="0">
                  <a:pos x="62" y="16"/>
                </a:cxn>
                <a:cxn ang="0">
                  <a:pos x="52" y="16"/>
                </a:cxn>
                <a:cxn ang="0">
                  <a:pos x="49" y="31"/>
                </a:cxn>
                <a:cxn ang="0">
                  <a:pos x="62" y="20"/>
                </a:cxn>
                <a:cxn ang="0">
                  <a:pos x="62" y="16"/>
                </a:cxn>
              </a:cxnLst>
              <a:rect l="0" t="0" r="r" b="b"/>
              <a:pathLst>
                <a:path w="67" h="62">
                  <a:moveTo>
                    <a:pt x="67" y="20"/>
                  </a:moveTo>
                  <a:cubicBezTo>
                    <a:pt x="67" y="27"/>
                    <a:pt x="58" y="36"/>
                    <a:pt x="46" y="36"/>
                  </a:cubicBezTo>
                  <a:cubicBezTo>
                    <a:pt x="44" y="38"/>
                    <a:pt x="42" y="40"/>
                    <a:pt x="42" y="40"/>
                  </a:cubicBezTo>
                  <a:cubicBezTo>
                    <a:pt x="40" y="42"/>
                    <a:pt x="39" y="44"/>
                    <a:pt x="39" y="47"/>
                  </a:cubicBezTo>
                  <a:cubicBezTo>
                    <a:pt x="39" y="49"/>
                    <a:pt x="40" y="52"/>
                    <a:pt x="44" y="52"/>
                  </a:cubicBezTo>
                  <a:cubicBezTo>
                    <a:pt x="48" y="52"/>
                    <a:pt x="52" y="54"/>
                    <a:pt x="52" y="58"/>
                  </a:cubicBezTo>
                  <a:cubicBezTo>
                    <a:pt x="52" y="61"/>
                    <a:pt x="52" y="61"/>
                    <a:pt x="52" y="61"/>
                  </a:cubicBezTo>
                  <a:cubicBezTo>
                    <a:pt x="52" y="62"/>
                    <a:pt x="51" y="62"/>
                    <a:pt x="51" y="62"/>
                  </a:cubicBezTo>
                  <a:cubicBezTo>
                    <a:pt x="17" y="62"/>
                    <a:pt x="17" y="62"/>
                    <a:pt x="17" y="62"/>
                  </a:cubicBezTo>
                  <a:cubicBezTo>
                    <a:pt x="16" y="62"/>
                    <a:pt x="16" y="62"/>
                    <a:pt x="16" y="61"/>
                  </a:cubicBezTo>
                  <a:cubicBezTo>
                    <a:pt x="16" y="58"/>
                    <a:pt x="16" y="58"/>
                    <a:pt x="16" y="58"/>
                  </a:cubicBezTo>
                  <a:cubicBezTo>
                    <a:pt x="16" y="54"/>
                    <a:pt x="20" y="52"/>
                    <a:pt x="24" y="52"/>
                  </a:cubicBezTo>
                  <a:cubicBezTo>
                    <a:pt x="27" y="52"/>
                    <a:pt x="29" y="49"/>
                    <a:pt x="29" y="47"/>
                  </a:cubicBezTo>
                  <a:cubicBezTo>
                    <a:pt x="29" y="44"/>
                    <a:pt x="28" y="42"/>
                    <a:pt x="26" y="40"/>
                  </a:cubicBezTo>
                  <a:cubicBezTo>
                    <a:pt x="25" y="40"/>
                    <a:pt x="24" y="38"/>
                    <a:pt x="22" y="36"/>
                  </a:cubicBezTo>
                  <a:cubicBezTo>
                    <a:pt x="10" y="36"/>
                    <a:pt x="0" y="27"/>
                    <a:pt x="0" y="20"/>
                  </a:cubicBezTo>
                  <a:cubicBezTo>
                    <a:pt x="0" y="15"/>
                    <a:pt x="0" y="15"/>
                    <a:pt x="0" y="15"/>
                  </a:cubicBezTo>
                  <a:cubicBezTo>
                    <a:pt x="0" y="12"/>
                    <a:pt x="2" y="11"/>
                    <a:pt x="4" y="11"/>
                  </a:cubicBezTo>
                  <a:cubicBezTo>
                    <a:pt x="16" y="11"/>
                    <a:pt x="16" y="11"/>
                    <a:pt x="16" y="11"/>
                  </a:cubicBezTo>
                  <a:cubicBezTo>
                    <a:pt x="16" y="7"/>
                    <a:pt x="16" y="7"/>
                    <a:pt x="16" y="7"/>
                  </a:cubicBezTo>
                  <a:cubicBezTo>
                    <a:pt x="16" y="3"/>
                    <a:pt x="19" y="0"/>
                    <a:pt x="22" y="0"/>
                  </a:cubicBezTo>
                  <a:cubicBezTo>
                    <a:pt x="45" y="0"/>
                    <a:pt x="45" y="0"/>
                    <a:pt x="45" y="0"/>
                  </a:cubicBezTo>
                  <a:cubicBezTo>
                    <a:pt x="49" y="0"/>
                    <a:pt x="52" y="3"/>
                    <a:pt x="52" y="7"/>
                  </a:cubicBezTo>
                  <a:cubicBezTo>
                    <a:pt x="52" y="11"/>
                    <a:pt x="52" y="11"/>
                    <a:pt x="52" y="11"/>
                  </a:cubicBezTo>
                  <a:cubicBezTo>
                    <a:pt x="63" y="11"/>
                    <a:pt x="63" y="11"/>
                    <a:pt x="63" y="11"/>
                  </a:cubicBezTo>
                  <a:cubicBezTo>
                    <a:pt x="66" y="11"/>
                    <a:pt x="67" y="12"/>
                    <a:pt x="67" y="15"/>
                  </a:cubicBezTo>
                  <a:lnTo>
                    <a:pt x="67" y="20"/>
                  </a:lnTo>
                  <a:close/>
                  <a:moveTo>
                    <a:pt x="16" y="16"/>
                  </a:moveTo>
                  <a:cubicBezTo>
                    <a:pt x="6" y="16"/>
                    <a:pt x="6" y="16"/>
                    <a:pt x="6" y="16"/>
                  </a:cubicBezTo>
                  <a:cubicBezTo>
                    <a:pt x="6" y="20"/>
                    <a:pt x="6" y="20"/>
                    <a:pt x="6" y="20"/>
                  </a:cubicBezTo>
                  <a:cubicBezTo>
                    <a:pt x="6" y="24"/>
                    <a:pt x="11" y="29"/>
                    <a:pt x="19" y="31"/>
                  </a:cubicBezTo>
                  <a:cubicBezTo>
                    <a:pt x="17" y="27"/>
                    <a:pt x="16" y="22"/>
                    <a:pt x="16" y="16"/>
                  </a:cubicBezTo>
                  <a:close/>
                  <a:moveTo>
                    <a:pt x="62" y="16"/>
                  </a:moveTo>
                  <a:cubicBezTo>
                    <a:pt x="52" y="16"/>
                    <a:pt x="52" y="16"/>
                    <a:pt x="52" y="16"/>
                  </a:cubicBezTo>
                  <a:cubicBezTo>
                    <a:pt x="52" y="22"/>
                    <a:pt x="51" y="27"/>
                    <a:pt x="49" y="31"/>
                  </a:cubicBezTo>
                  <a:cubicBezTo>
                    <a:pt x="57" y="29"/>
                    <a:pt x="62" y="24"/>
                    <a:pt x="62" y="20"/>
                  </a:cubicBezTo>
                  <a:lnTo>
                    <a:pt x="62" y="16"/>
                  </a:lnTo>
                  <a:close/>
                </a:path>
              </a:pathLst>
            </a:custGeom>
            <a:solidFill>
              <a:schemeClr val="bg1"/>
            </a:solidFill>
            <a:ln w="9525">
              <a:noFill/>
              <a:round/>
            </a:ln>
          </p:spPr>
          <p:txBody>
            <a:bodyPr vert="horz" wrap="square" lIns="121888" tIns="60944" rIns="121888" bIns="60944" numCol="1" anchor="t" anchorCtr="0" compatLnSpc="1"/>
            <a:lstStyle/>
            <a:p>
              <a:endParaRPr lang="en-US" sz="3555">
                <a:latin typeface="微软雅黑" panose="020B0503020204020204" pitchFamily="34" charset="-122"/>
                <a:ea typeface="微软雅黑" panose="020B0503020204020204" pitchFamily="34" charset="-122"/>
              </a:endParaRPr>
            </a:p>
          </p:txBody>
        </p:sp>
      </p:grpSp>
      <p:grpSp>
        <p:nvGrpSpPr>
          <p:cNvPr id="53" name="Group 76"/>
          <p:cNvGrpSpPr/>
          <p:nvPr/>
        </p:nvGrpSpPr>
        <p:grpSpPr>
          <a:xfrm>
            <a:off x="7689870" y="4598829"/>
            <a:ext cx="745021" cy="745021"/>
            <a:chOff x="5768905" y="3449350"/>
            <a:chExt cx="558911" cy="558911"/>
          </a:xfrm>
        </p:grpSpPr>
        <p:sp>
          <p:nvSpPr>
            <p:cNvPr id="54" name="Teardrop 102"/>
            <p:cNvSpPr/>
            <p:nvPr/>
          </p:nvSpPr>
          <p:spPr>
            <a:xfrm rot="18900000">
              <a:off x="5768905" y="3449350"/>
              <a:ext cx="558911" cy="558911"/>
            </a:xfrm>
            <a:prstGeom prst="teardrop">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latin typeface="微软雅黑" panose="020B0503020204020204" pitchFamily="34" charset="-122"/>
                <a:ea typeface="微软雅黑" panose="020B0503020204020204" pitchFamily="34" charset="-122"/>
              </a:endParaRPr>
            </a:p>
          </p:txBody>
        </p:sp>
        <p:sp>
          <p:nvSpPr>
            <p:cNvPr id="55" name="Freeform 57"/>
            <p:cNvSpPr>
              <a:spLocks noEditPoints="1"/>
            </p:cNvSpPr>
            <p:nvPr/>
          </p:nvSpPr>
          <p:spPr bwMode="auto">
            <a:xfrm>
              <a:off x="5935988" y="3605501"/>
              <a:ext cx="231093" cy="231093"/>
            </a:xfrm>
            <a:custGeom>
              <a:avLst/>
              <a:gdLst/>
              <a:ahLst/>
              <a:cxnLst>
                <a:cxn ang="0">
                  <a:pos x="55" y="31"/>
                </a:cxn>
                <a:cxn ang="0">
                  <a:pos x="54" y="33"/>
                </a:cxn>
                <a:cxn ang="0">
                  <a:pos x="47" y="34"/>
                </a:cxn>
                <a:cxn ang="0">
                  <a:pos x="46" y="37"/>
                </a:cxn>
                <a:cxn ang="0">
                  <a:pos x="49" y="42"/>
                </a:cxn>
                <a:cxn ang="0">
                  <a:pos x="50" y="43"/>
                </a:cxn>
                <a:cxn ang="0">
                  <a:pos x="49" y="44"/>
                </a:cxn>
                <a:cxn ang="0">
                  <a:pos x="43" y="50"/>
                </a:cxn>
                <a:cxn ang="0">
                  <a:pos x="42" y="50"/>
                </a:cxn>
                <a:cxn ang="0">
                  <a:pos x="37" y="46"/>
                </a:cxn>
                <a:cxn ang="0">
                  <a:pos x="33" y="47"/>
                </a:cxn>
                <a:cxn ang="0">
                  <a:pos x="32" y="54"/>
                </a:cxn>
                <a:cxn ang="0">
                  <a:pos x="31" y="55"/>
                </a:cxn>
                <a:cxn ang="0">
                  <a:pos x="23" y="55"/>
                </a:cxn>
                <a:cxn ang="0">
                  <a:pos x="22" y="54"/>
                </a:cxn>
                <a:cxn ang="0">
                  <a:pos x="21" y="47"/>
                </a:cxn>
                <a:cxn ang="0">
                  <a:pos x="18" y="46"/>
                </a:cxn>
                <a:cxn ang="0">
                  <a:pos x="13" y="50"/>
                </a:cxn>
                <a:cxn ang="0">
                  <a:pos x="12" y="50"/>
                </a:cxn>
                <a:cxn ang="0">
                  <a:pos x="11" y="50"/>
                </a:cxn>
                <a:cxn ang="0">
                  <a:pos x="5" y="44"/>
                </a:cxn>
                <a:cxn ang="0">
                  <a:pos x="5" y="43"/>
                </a:cxn>
                <a:cxn ang="0">
                  <a:pos x="5" y="42"/>
                </a:cxn>
                <a:cxn ang="0">
                  <a:pos x="9" y="37"/>
                </a:cxn>
                <a:cxn ang="0">
                  <a:pos x="7" y="33"/>
                </a:cxn>
                <a:cxn ang="0">
                  <a:pos x="1" y="33"/>
                </a:cxn>
                <a:cxn ang="0">
                  <a:pos x="0" y="31"/>
                </a:cxn>
                <a:cxn ang="0">
                  <a:pos x="0" y="23"/>
                </a:cxn>
                <a:cxn ang="0">
                  <a:pos x="1" y="22"/>
                </a:cxn>
                <a:cxn ang="0">
                  <a:pos x="7" y="21"/>
                </a:cxn>
                <a:cxn ang="0">
                  <a:pos x="9" y="18"/>
                </a:cxn>
                <a:cxn ang="0">
                  <a:pos x="5" y="13"/>
                </a:cxn>
                <a:cxn ang="0">
                  <a:pos x="5" y="12"/>
                </a:cxn>
                <a:cxn ang="0">
                  <a:pos x="5" y="11"/>
                </a:cxn>
                <a:cxn ang="0">
                  <a:pos x="12" y="5"/>
                </a:cxn>
                <a:cxn ang="0">
                  <a:pos x="13" y="5"/>
                </a:cxn>
                <a:cxn ang="0">
                  <a:pos x="18" y="9"/>
                </a:cxn>
                <a:cxn ang="0">
                  <a:pos x="21" y="8"/>
                </a:cxn>
                <a:cxn ang="0">
                  <a:pos x="22" y="1"/>
                </a:cxn>
                <a:cxn ang="0">
                  <a:pos x="23" y="0"/>
                </a:cxn>
                <a:cxn ang="0">
                  <a:pos x="31" y="0"/>
                </a:cxn>
                <a:cxn ang="0">
                  <a:pos x="32" y="1"/>
                </a:cxn>
                <a:cxn ang="0">
                  <a:pos x="33" y="8"/>
                </a:cxn>
                <a:cxn ang="0">
                  <a:pos x="37" y="9"/>
                </a:cxn>
                <a:cxn ang="0">
                  <a:pos x="42" y="5"/>
                </a:cxn>
                <a:cxn ang="0">
                  <a:pos x="43" y="5"/>
                </a:cxn>
                <a:cxn ang="0">
                  <a:pos x="43" y="5"/>
                </a:cxn>
                <a:cxn ang="0">
                  <a:pos x="49" y="11"/>
                </a:cxn>
                <a:cxn ang="0">
                  <a:pos x="50" y="12"/>
                </a:cxn>
                <a:cxn ang="0">
                  <a:pos x="49" y="13"/>
                </a:cxn>
                <a:cxn ang="0">
                  <a:pos x="46" y="18"/>
                </a:cxn>
                <a:cxn ang="0">
                  <a:pos x="47" y="21"/>
                </a:cxn>
                <a:cxn ang="0">
                  <a:pos x="54" y="22"/>
                </a:cxn>
                <a:cxn ang="0">
                  <a:pos x="55" y="23"/>
                </a:cxn>
                <a:cxn ang="0">
                  <a:pos x="55" y="31"/>
                </a:cxn>
                <a:cxn ang="0">
                  <a:pos x="27" y="18"/>
                </a:cxn>
                <a:cxn ang="0">
                  <a:pos x="18" y="27"/>
                </a:cxn>
                <a:cxn ang="0">
                  <a:pos x="27" y="36"/>
                </a:cxn>
                <a:cxn ang="0">
                  <a:pos x="36" y="27"/>
                </a:cxn>
                <a:cxn ang="0">
                  <a:pos x="27" y="18"/>
                </a:cxn>
              </a:cxnLst>
              <a:rect l="0" t="0" r="r" b="b"/>
              <a:pathLst>
                <a:path w="55" h="55">
                  <a:moveTo>
                    <a:pt x="55" y="31"/>
                  </a:moveTo>
                  <a:cubicBezTo>
                    <a:pt x="55" y="32"/>
                    <a:pt x="54" y="33"/>
                    <a:pt x="54" y="33"/>
                  </a:cubicBezTo>
                  <a:cubicBezTo>
                    <a:pt x="47" y="34"/>
                    <a:pt x="47" y="34"/>
                    <a:pt x="47" y="34"/>
                  </a:cubicBezTo>
                  <a:cubicBezTo>
                    <a:pt x="47" y="35"/>
                    <a:pt x="46" y="36"/>
                    <a:pt x="46" y="37"/>
                  </a:cubicBezTo>
                  <a:cubicBezTo>
                    <a:pt x="47" y="39"/>
                    <a:pt x="48" y="40"/>
                    <a:pt x="49" y="42"/>
                  </a:cubicBezTo>
                  <a:cubicBezTo>
                    <a:pt x="50" y="42"/>
                    <a:pt x="50" y="42"/>
                    <a:pt x="50" y="43"/>
                  </a:cubicBezTo>
                  <a:cubicBezTo>
                    <a:pt x="50" y="43"/>
                    <a:pt x="50" y="43"/>
                    <a:pt x="49" y="44"/>
                  </a:cubicBezTo>
                  <a:cubicBezTo>
                    <a:pt x="49" y="45"/>
                    <a:pt x="44" y="50"/>
                    <a:pt x="43" y="50"/>
                  </a:cubicBezTo>
                  <a:cubicBezTo>
                    <a:pt x="42" y="50"/>
                    <a:pt x="42" y="50"/>
                    <a:pt x="42" y="50"/>
                  </a:cubicBezTo>
                  <a:cubicBezTo>
                    <a:pt x="37" y="46"/>
                    <a:pt x="37" y="46"/>
                    <a:pt x="37" y="46"/>
                  </a:cubicBezTo>
                  <a:cubicBezTo>
                    <a:pt x="36" y="46"/>
                    <a:pt x="35" y="47"/>
                    <a:pt x="33" y="47"/>
                  </a:cubicBezTo>
                  <a:cubicBezTo>
                    <a:pt x="33" y="49"/>
                    <a:pt x="33" y="52"/>
                    <a:pt x="32" y="54"/>
                  </a:cubicBezTo>
                  <a:cubicBezTo>
                    <a:pt x="32" y="54"/>
                    <a:pt x="32" y="55"/>
                    <a:pt x="31" y="55"/>
                  </a:cubicBezTo>
                  <a:cubicBezTo>
                    <a:pt x="23" y="55"/>
                    <a:pt x="23" y="55"/>
                    <a:pt x="23" y="55"/>
                  </a:cubicBezTo>
                  <a:cubicBezTo>
                    <a:pt x="23" y="55"/>
                    <a:pt x="22" y="54"/>
                    <a:pt x="22" y="54"/>
                  </a:cubicBezTo>
                  <a:cubicBezTo>
                    <a:pt x="21" y="47"/>
                    <a:pt x="21" y="47"/>
                    <a:pt x="21" y="47"/>
                  </a:cubicBezTo>
                  <a:cubicBezTo>
                    <a:pt x="20" y="47"/>
                    <a:pt x="19" y="46"/>
                    <a:pt x="18" y="46"/>
                  </a:cubicBezTo>
                  <a:cubicBezTo>
                    <a:pt x="13" y="50"/>
                    <a:pt x="13" y="50"/>
                    <a:pt x="13" y="50"/>
                  </a:cubicBezTo>
                  <a:cubicBezTo>
                    <a:pt x="12" y="50"/>
                    <a:pt x="12" y="50"/>
                    <a:pt x="12" y="50"/>
                  </a:cubicBezTo>
                  <a:cubicBezTo>
                    <a:pt x="11" y="50"/>
                    <a:pt x="11" y="50"/>
                    <a:pt x="11" y="50"/>
                  </a:cubicBezTo>
                  <a:cubicBezTo>
                    <a:pt x="9" y="48"/>
                    <a:pt x="7" y="46"/>
                    <a:pt x="5" y="44"/>
                  </a:cubicBezTo>
                  <a:cubicBezTo>
                    <a:pt x="5" y="43"/>
                    <a:pt x="5" y="43"/>
                    <a:pt x="5" y="43"/>
                  </a:cubicBezTo>
                  <a:cubicBezTo>
                    <a:pt x="5" y="42"/>
                    <a:pt x="5" y="42"/>
                    <a:pt x="5" y="42"/>
                  </a:cubicBezTo>
                  <a:cubicBezTo>
                    <a:pt x="6" y="40"/>
                    <a:pt x="8" y="39"/>
                    <a:pt x="9" y="37"/>
                  </a:cubicBezTo>
                  <a:cubicBezTo>
                    <a:pt x="8" y="36"/>
                    <a:pt x="8" y="35"/>
                    <a:pt x="7" y="33"/>
                  </a:cubicBezTo>
                  <a:cubicBezTo>
                    <a:pt x="1" y="33"/>
                    <a:pt x="1" y="33"/>
                    <a:pt x="1" y="33"/>
                  </a:cubicBezTo>
                  <a:cubicBezTo>
                    <a:pt x="0" y="32"/>
                    <a:pt x="0" y="32"/>
                    <a:pt x="0" y="31"/>
                  </a:cubicBezTo>
                  <a:cubicBezTo>
                    <a:pt x="0" y="23"/>
                    <a:pt x="0" y="23"/>
                    <a:pt x="0" y="23"/>
                  </a:cubicBezTo>
                  <a:cubicBezTo>
                    <a:pt x="0" y="23"/>
                    <a:pt x="0" y="22"/>
                    <a:pt x="1" y="22"/>
                  </a:cubicBezTo>
                  <a:cubicBezTo>
                    <a:pt x="7" y="21"/>
                    <a:pt x="7" y="21"/>
                    <a:pt x="7" y="21"/>
                  </a:cubicBezTo>
                  <a:cubicBezTo>
                    <a:pt x="8" y="20"/>
                    <a:pt x="8" y="19"/>
                    <a:pt x="9" y="18"/>
                  </a:cubicBezTo>
                  <a:cubicBezTo>
                    <a:pt x="8" y="16"/>
                    <a:pt x="6" y="14"/>
                    <a:pt x="5" y="13"/>
                  </a:cubicBezTo>
                  <a:cubicBezTo>
                    <a:pt x="5" y="13"/>
                    <a:pt x="5" y="12"/>
                    <a:pt x="5" y="12"/>
                  </a:cubicBezTo>
                  <a:cubicBezTo>
                    <a:pt x="5" y="12"/>
                    <a:pt x="5" y="11"/>
                    <a:pt x="5" y="11"/>
                  </a:cubicBezTo>
                  <a:cubicBezTo>
                    <a:pt x="6" y="10"/>
                    <a:pt x="11" y="5"/>
                    <a:pt x="12" y="5"/>
                  </a:cubicBezTo>
                  <a:cubicBezTo>
                    <a:pt x="12" y="5"/>
                    <a:pt x="12" y="5"/>
                    <a:pt x="13" y="5"/>
                  </a:cubicBezTo>
                  <a:cubicBezTo>
                    <a:pt x="18" y="9"/>
                    <a:pt x="18" y="9"/>
                    <a:pt x="18" y="9"/>
                  </a:cubicBezTo>
                  <a:cubicBezTo>
                    <a:pt x="19" y="8"/>
                    <a:pt x="20" y="8"/>
                    <a:pt x="21" y="8"/>
                  </a:cubicBezTo>
                  <a:cubicBezTo>
                    <a:pt x="21" y="5"/>
                    <a:pt x="21" y="3"/>
                    <a:pt x="22" y="1"/>
                  </a:cubicBezTo>
                  <a:cubicBezTo>
                    <a:pt x="22" y="0"/>
                    <a:pt x="23" y="0"/>
                    <a:pt x="23" y="0"/>
                  </a:cubicBezTo>
                  <a:cubicBezTo>
                    <a:pt x="31" y="0"/>
                    <a:pt x="31" y="0"/>
                    <a:pt x="31" y="0"/>
                  </a:cubicBezTo>
                  <a:cubicBezTo>
                    <a:pt x="32" y="0"/>
                    <a:pt x="32" y="0"/>
                    <a:pt x="32" y="1"/>
                  </a:cubicBezTo>
                  <a:cubicBezTo>
                    <a:pt x="33" y="8"/>
                    <a:pt x="33" y="8"/>
                    <a:pt x="33" y="8"/>
                  </a:cubicBezTo>
                  <a:cubicBezTo>
                    <a:pt x="35" y="8"/>
                    <a:pt x="36" y="8"/>
                    <a:pt x="37" y="9"/>
                  </a:cubicBezTo>
                  <a:cubicBezTo>
                    <a:pt x="42" y="5"/>
                    <a:pt x="42" y="5"/>
                    <a:pt x="42" y="5"/>
                  </a:cubicBezTo>
                  <a:cubicBezTo>
                    <a:pt x="42" y="5"/>
                    <a:pt x="42" y="5"/>
                    <a:pt x="43" y="5"/>
                  </a:cubicBezTo>
                  <a:cubicBezTo>
                    <a:pt x="43" y="5"/>
                    <a:pt x="43" y="5"/>
                    <a:pt x="43" y="5"/>
                  </a:cubicBezTo>
                  <a:cubicBezTo>
                    <a:pt x="45" y="7"/>
                    <a:pt x="48" y="9"/>
                    <a:pt x="49" y="11"/>
                  </a:cubicBezTo>
                  <a:cubicBezTo>
                    <a:pt x="50" y="11"/>
                    <a:pt x="50" y="12"/>
                    <a:pt x="50" y="12"/>
                  </a:cubicBezTo>
                  <a:cubicBezTo>
                    <a:pt x="50" y="12"/>
                    <a:pt x="49" y="13"/>
                    <a:pt x="49" y="13"/>
                  </a:cubicBezTo>
                  <a:cubicBezTo>
                    <a:pt x="48" y="14"/>
                    <a:pt x="47" y="16"/>
                    <a:pt x="46" y="18"/>
                  </a:cubicBezTo>
                  <a:cubicBezTo>
                    <a:pt x="46" y="19"/>
                    <a:pt x="47" y="20"/>
                    <a:pt x="47" y="21"/>
                  </a:cubicBezTo>
                  <a:cubicBezTo>
                    <a:pt x="54" y="22"/>
                    <a:pt x="54" y="22"/>
                    <a:pt x="54" y="22"/>
                  </a:cubicBezTo>
                  <a:cubicBezTo>
                    <a:pt x="54" y="22"/>
                    <a:pt x="55" y="23"/>
                    <a:pt x="55" y="23"/>
                  </a:cubicBezTo>
                  <a:lnTo>
                    <a:pt x="55" y="31"/>
                  </a:lnTo>
                  <a:close/>
                  <a:moveTo>
                    <a:pt x="27" y="18"/>
                  </a:moveTo>
                  <a:cubicBezTo>
                    <a:pt x="22" y="18"/>
                    <a:pt x="18" y="22"/>
                    <a:pt x="18" y="27"/>
                  </a:cubicBezTo>
                  <a:cubicBezTo>
                    <a:pt x="18" y="32"/>
                    <a:pt x="22" y="36"/>
                    <a:pt x="27" y="36"/>
                  </a:cubicBezTo>
                  <a:cubicBezTo>
                    <a:pt x="32" y="36"/>
                    <a:pt x="36" y="32"/>
                    <a:pt x="36" y="27"/>
                  </a:cubicBezTo>
                  <a:cubicBezTo>
                    <a:pt x="36" y="22"/>
                    <a:pt x="32" y="18"/>
                    <a:pt x="27" y="18"/>
                  </a:cubicBezTo>
                  <a:close/>
                </a:path>
              </a:pathLst>
            </a:custGeom>
            <a:solidFill>
              <a:schemeClr val="bg1"/>
            </a:solidFill>
            <a:ln w="9525">
              <a:noFill/>
              <a:round/>
            </a:ln>
          </p:spPr>
          <p:txBody>
            <a:bodyPr vert="horz" wrap="square" lIns="121888" tIns="60944" rIns="121888" bIns="60944" numCol="1" anchor="t" anchorCtr="0" compatLnSpc="1"/>
            <a:lstStyle/>
            <a:p>
              <a:endParaRPr lang="en-US" sz="3555">
                <a:latin typeface="微软雅黑" panose="020B0503020204020204" pitchFamily="34" charset="-122"/>
                <a:ea typeface="微软雅黑" panose="020B0503020204020204" pitchFamily="34" charset="-122"/>
              </a:endParaRPr>
            </a:p>
          </p:txBody>
        </p:sp>
      </p:grpSp>
      <p:grpSp>
        <p:nvGrpSpPr>
          <p:cNvPr id="56" name="Group 72"/>
          <p:cNvGrpSpPr/>
          <p:nvPr/>
        </p:nvGrpSpPr>
        <p:grpSpPr>
          <a:xfrm>
            <a:off x="3714671" y="4598829"/>
            <a:ext cx="745021" cy="745021"/>
            <a:chOff x="2786729" y="3449350"/>
            <a:chExt cx="558911" cy="558911"/>
          </a:xfrm>
        </p:grpSpPr>
        <p:sp>
          <p:nvSpPr>
            <p:cNvPr id="57" name="Teardrop 97"/>
            <p:cNvSpPr/>
            <p:nvPr/>
          </p:nvSpPr>
          <p:spPr>
            <a:xfrm rot="18900000">
              <a:off x="2786729" y="3449350"/>
              <a:ext cx="558911" cy="558911"/>
            </a:xfrm>
            <a:prstGeom prst="teardrop">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latin typeface="微软雅黑" panose="020B0503020204020204" pitchFamily="34" charset="-122"/>
                <a:ea typeface="微软雅黑" panose="020B0503020204020204" pitchFamily="34" charset="-122"/>
              </a:endParaRPr>
            </a:p>
          </p:txBody>
        </p:sp>
        <p:sp>
          <p:nvSpPr>
            <p:cNvPr id="58" name="Freeform 105"/>
            <p:cNvSpPr>
              <a:spLocks noEditPoints="1"/>
            </p:cNvSpPr>
            <p:nvPr/>
          </p:nvSpPr>
          <p:spPr bwMode="auto">
            <a:xfrm>
              <a:off x="2965282" y="3615692"/>
              <a:ext cx="224150" cy="220902"/>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chemeClr val="bg1"/>
            </a:solidFill>
            <a:ln w="9525">
              <a:noFill/>
              <a:round/>
            </a:ln>
          </p:spPr>
          <p:txBody>
            <a:bodyPr vert="horz" wrap="square" lIns="121888" tIns="60944" rIns="121888" bIns="60944" numCol="1" anchor="t" anchorCtr="0" compatLnSpc="1"/>
            <a:lstStyle/>
            <a:p>
              <a:endParaRPr lang="en-US" sz="3555" dirty="0">
                <a:solidFill>
                  <a:schemeClr val="accent3">
                    <a:lumMod val="50000"/>
                  </a:schemeClr>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 name="MH_Others_1"/>
          <p:cNvSpPr txBox="1"/>
          <p:nvPr>
            <p:custDataLst>
              <p:tags r:id="rId1"/>
            </p:custDataLst>
          </p:nvPr>
        </p:nvSpPr>
        <p:spPr>
          <a:xfrm>
            <a:off x="3718379" y="1528250"/>
            <a:ext cx="720005" cy="1692012"/>
          </a:xfrm>
          <a:prstGeom prst="rect">
            <a:avLst/>
          </a:prstGeom>
          <a:noFill/>
          <a:ln w="9525">
            <a:noFill/>
          </a:ln>
        </p:spPr>
        <p:txBody>
          <a:bodyPr lIns="0" tIns="0" rIns="0" bIns="0" anchor="ctr"/>
          <a:lstStyle/>
          <a:p>
            <a:pPr algn="ctr" eaLnBrk="1" hangingPunct="1">
              <a:buFont typeface="Arial" panose="020B0604020202020204" pitchFamily="34" charset="0"/>
              <a:buNone/>
            </a:pPr>
            <a:r>
              <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rPr>
              <a:t>目</a:t>
            </a:r>
            <a:endPar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endParaRPr>
          </a:p>
          <a:p>
            <a:pPr algn="ctr" eaLnBrk="1" hangingPunct="1">
              <a:buFont typeface="Arial" panose="020B0604020202020204" pitchFamily="34" charset="0"/>
              <a:buNone/>
            </a:pPr>
            <a:r>
              <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rPr>
              <a:t>录</a:t>
            </a:r>
            <a:endParaRPr lang="zh-CN" altLang="en-US" sz="6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 name="MH_Entry_1"/>
          <p:cNvSpPr txBox="1"/>
          <p:nvPr>
            <p:custDataLst>
              <p:tags r:id="rId2"/>
            </p:custDataLst>
          </p:nvPr>
        </p:nvSpPr>
        <p:spPr>
          <a:xfrm>
            <a:off x="6467077" y="1572378"/>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noAutofit/>
          </a:bodyPr>
          <a:lstStyle>
            <a:defPPr>
              <a:defRPr lang="zh-CN"/>
            </a:defPPr>
            <a:lvl1pPr>
              <a:lnSpc>
                <a:spcPct val="130000"/>
              </a:lnSpc>
              <a:defRPr sz="2000">
                <a:latin typeface="+mn-ea"/>
              </a:defRPr>
            </a:lvl1pPr>
          </a:lstStyle>
          <a:p>
            <a:pPr lvl="0" algn="l">
              <a:defRPr/>
            </a:pPr>
            <a:r>
              <a:rPr lang="zh-CN" altLang="en-US" b="1" dirty="0">
                <a:solidFill>
                  <a:schemeClr val="bg1">
                    <a:lumMod val="65000"/>
                  </a:schemeClr>
                </a:solidFill>
                <a:latin typeface="微软雅黑" panose="020B0503020204020204" pitchFamily="34" charset="-122"/>
                <a:ea typeface="微软雅黑" panose="020B0503020204020204" pitchFamily="34" charset="-122"/>
                <a:sym typeface="+mn-ea"/>
              </a:rPr>
              <a:t>项目背景</a:t>
            </a:r>
            <a:endParaRPr lang="zh-CN" altLang="en-US" b="1" dirty="0">
              <a:solidFill>
                <a:schemeClr val="bg1">
                  <a:lumMod val="65000"/>
                </a:schemeClr>
              </a:solidFill>
              <a:latin typeface="微软雅黑" panose="020B0503020204020204" pitchFamily="34" charset="-122"/>
              <a:ea typeface="微软雅黑" panose="020B0503020204020204" pitchFamily="34" charset="-122"/>
              <a:sym typeface="+mn-ea"/>
            </a:endParaRPr>
          </a:p>
        </p:txBody>
      </p:sp>
      <p:sp>
        <p:nvSpPr>
          <p:cNvPr id="5" name="MH_Number_1"/>
          <p:cNvSpPr/>
          <p:nvPr>
            <p:custDataLst>
              <p:tags r:id="rId3"/>
            </p:custDataLst>
          </p:nvPr>
        </p:nvSpPr>
        <p:spPr bwMode="auto">
          <a:xfrm>
            <a:off x="6096000" y="1528250"/>
            <a:ext cx="469220" cy="473710"/>
          </a:xfrm>
          <a:prstGeom prst="ellipse">
            <a:avLst/>
          </a:prstGeom>
          <a:solidFill>
            <a:schemeClr val="accent1">
              <a:lumMod val="20000"/>
              <a:lumOff val="80000"/>
            </a:schemeClr>
          </a:solidFill>
          <a:ln w="9525">
            <a:noFill/>
            <a:miter lim="800000"/>
          </a:ln>
        </p:spPr>
        <p:txBody>
          <a:bodyPr lIns="0" tIns="0" rIns="0" bIns="0" anchor="ctr"/>
          <a:lstStyle/>
          <a:p>
            <a:pPr algn="ctr" fontAlgn="base">
              <a:spcBef>
                <a:spcPct val="0"/>
              </a:spcBef>
              <a:spcAft>
                <a:spcPct val="0"/>
              </a:spcAft>
            </a:pP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MH_Entry_1"/>
          <p:cNvSpPr txBox="1"/>
          <p:nvPr>
            <p:custDataLst>
              <p:tags r:id="rId4"/>
            </p:custDataLst>
          </p:nvPr>
        </p:nvSpPr>
        <p:spPr>
          <a:xfrm>
            <a:off x="6467077" y="2108159"/>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solidFill>
            <a:schemeClr val="accent1"/>
          </a:solidFill>
          <a:ln w="3175">
            <a:noFill/>
          </a:ln>
        </p:spPr>
        <p:txBody>
          <a:bodyPr lIns="396000" tIns="0" rIns="0" bIns="0" anchor="ctr"/>
          <a:lstStyle>
            <a:defPPr>
              <a:defRPr lang="zh-CN"/>
            </a:defPPr>
            <a:lvl1pPr marR="0" lvl="0" indent="0" fontAlgn="base">
              <a:lnSpc>
                <a:spcPct val="130000"/>
              </a:lnSpc>
              <a:spcBef>
                <a:spcPct val="0"/>
              </a:spcBef>
              <a:spcAft>
                <a:spcPct val="0"/>
              </a:spcAft>
              <a:buClrTx/>
              <a:buSzTx/>
              <a:buFont typeface="Arial" panose="020B0604020202020204" pitchFamily="34" charset="0"/>
              <a:buNone/>
              <a:defRPr sz="2000" b="1">
                <a:solidFill>
                  <a:schemeClr val="bg1"/>
                </a:solidFill>
                <a:latin typeface="微软雅黑" panose="020B0503020204020204" pitchFamily="34" charset="-122"/>
                <a:ea typeface="微软雅黑" panose="020B0503020204020204" pitchFamily="34" charset="-122"/>
              </a:defRPr>
            </a:lvl1pPr>
          </a:lstStyle>
          <a:p>
            <a:pPr>
              <a:defRPr/>
            </a:pPr>
            <a:r>
              <a:rPr lang="zh-CN" altLang="en-US" dirty="0">
                <a:solidFill>
                  <a:schemeClr val="bg1"/>
                </a:solidFill>
                <a:sym typeface="+mn-ea"/>
              </a:rPr>
              <a:t>项目现状</a:t>
            </a:r>
            <a:endParaRPr lang="zh-CN" altLang="en-US" dirty="0">
              <a:solidFill>
                <a:schemeClr val="bg1"/>
              </a:solidFill>
              <a:sym typeface="+mn-ea"/>
            </a:endParaRPr>
          </a:p>
        </p:txBody>
      </p:sp>
      <p:sp>
        <p:nvSpPr>
          <p:cNvPr id="7" name="MH_Number_1"/>
          <p:cNvSpPr/>
          <p:nvPr>
            <p:custDataLst>
              <p:tags r:id="rId5"/>
            </p:custDataLst>
          </p:nvPr>
        </p:nvSpPr>
        <p:spPr bwMode="auto">
          <a:xfrm>
            <a:off x="6096000" y="2064031"/>
            <a:ext cx="469220" cy="473710"/>
          </a:xfrm>
          <a:prstGeom prst="ellipse">
            <a:avLst/>
          </a:prstGeom>
          <a:solidFill>
            <a:schemeClr val="accent1"/>
          </a:solidFill>
          <a:ln w="9525">
            <a:noFill/>
            <a:miter lim="800000"/>
          </a:ln>
        </p:spPr>
        <p:txBody>
          <a:bodyPr lIns="0" tIns="0" rIns="0" bIns="0" anchor="ctr"/>
          <a:lstStyle/>
          <a:p>
            <a:pPr algn="ctr" fontAlgn="base">
              <a:spcBef>
                <a:spcPct val="0"/>
              </a:spcBef>
              <a:spcAft>
                <a:spcPct val="0"/>
              </a:spcAft>
            </a:pPr>
            <a:r>
              <a:rPr lang="en-US" altLang="zh-CN"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a:t>
            </a:r>
            <a:endParaRPr lang="en-US" altLang="zh-CN"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MH_Entry_1"/>
          <p:cNvSpPr txBox="1"/>
          <p:nvPr>
            <p:custDataLst>
              <p:tags r:id="rId6"/>
            </p:custDataLst>
          </p:nvPr>
        </p:nvSpPr>
        <p:spPr>
          <a:xfrm>
            <a:off x="6467077" y="2643940"/>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lstStyle>
            <a:defPPr>
              <a:defRPr lang="zh-CN"/>
            </a:defPPr>
            <a:lvl1pPr>
              <a:lnSpc>
                <a:spcPct val="130000"/>
              </a:lnSpc>
              <a:defRPr sz="2000">
                <a:latin typeface="+mn-ea"/>
              </a:defRPr>
            </a:lvl1pPr>
          </a:lstStyle>
          <a:p>
            <a:pPr lvl="0">
              <a:defRPr/>
            </a:pPr>
            <a:r>
              <a:rPr lang="zh-CN" altLang="en-US" b="1" dirty="0">
                <a:solidFill>
                  <a:schemeClr val="bg1">
                    <a:lumMod val="65000"/>
                  </a:schemeClr>
                </a:solidFill>
                <a:latin typeface="微软雅黑" panose="020B0503020204020204" pitchFamily="34" charset="-122"/>
                <a:ea typeface="微软雅黑" panose="020B0503020204020204" pitchFamily="34" charset="-122"/>
                <a:sym typeface="+mn-ea"/>
              </a:rPr>
              <a:t>行业分析</a:t>
            </a:r>
            <a:endParaRPr lang="zh-CN" altLang="en-US" b="1"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9" name="MH_Number_1"/>
          <p:cNvSpPr/>
          <p:nvPr>
            <p:custDataLst>
              <p:tags r:id="rId7"/>
            </p:custDataLst>
          </p:nvPr>
        </p:nvSpPr>
        <p:spPr bwMode="auto">
          <a:xfrm>
            <a:off x="6096000" y="2599812"/>
            <a:ext cx="469220" cy="473710"/>
          </a:xfrm>
          <a:prstGeom prst="ellipse">
            <a:avLst/>
          </a:prstGeom>
          <a:solidFill>
            <a:schemeClr val="accent1">
              <a:lumMod val="20000"/>
              <a:lumOff val="80000"/>
            </a:schemeClr>
          </a:solidFill>
          <a:ln w="9525">
            <a:noFill/>
            <a:miter lim="800000"/>
          </a:ln>
        </p:spPr>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3</a:t>
            </a:r>
            <a:endParaRPr kumimoji="0" lang="en-US" altLang="zh-CN"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MH_Entry_1"/>
          <p:cNvSpPr txBox="1"/>
          <p:nvPr>
            <p:custDataLst>
              <p:tags r:id="rId8"/>
            </p:custDataLst>
          </p:nvPr>
        </p:nvSpPr>
        <p:spPr>
          <a:xfrm>
            <a:off x="6467077" y="3220520"/>
            <a:ext cx="3259227" cy="382270"/>
          </a:xfrm>
          <a:custGeom>
            <a:avLst/>
            <a:gdLst>
              <a:gd name="connsiteX0" fmla="*/ 0 w 4234772"/>
              <a:gd name="connsiteY0" fmla="*/ 0 h 539998"/>
              <a:gd name="connsiteX1" fmla="*/ 4234772 w 4234772"/>
              <a:gd name="connsiteY1" fmla="*/ 0 h 539998"/>
              <a:gd name="connsiteX2" fmla="*/ 4234772 w 4234772"/>
              <a:gd name="connsiteY2" fmla="*/ 539998 h 539998"/>
              <a:gd name="connsiteX3" fmla="*/ 0 w 4234772"/>
              <a:gd name="connsiteY3" fmla="*/ 539998 h 539998"/>
              <a:gd name="connsiteX4" fmla="*/ 0 w 4234772"/>
              <a:gd name="connsiteY4" fmla="*/ 0 h 539998"/>
              <a:gd name="connsiteX0-1" fmla="*/ 4234772 w 4326212"/>
              <a:gd name="connsiteY0-2" fmla="*/ 539998 h 631438"/>
              <a:gd name="connsiteX1-3" fmla="*/ 0 w 4326212"/>
              <a:gd name="connsiteY1-4" fmla="*/ 539998 h 631438"/>
              <a:gd name="connsiteX2-5" fmla="*/ 0 w 4326212"/>
              <a:gd name="connsiteY2-6" fmla="*/ 0 h 631438"/>
              <a:gd name="connsiteX3-7" fmla="*/ 4234772 w 4326212"/>
              <a:gd name="connsiteY3-8" fmla="*/ 0 h 631438"/>
              <a:gd name="connsiteX4-9" fmla="*/ 4326212 w 4326212"/>
              <a:gd name="connsiteY4-10" fmla="*/ 631438 h 631438"/>
              <a:gd name="connsiteX0-11" fmla="*/ 4234772 w 4234772"/>
              <a:gd name="connsiteY0-12" fmla="*/ 539998 h 539998"/>
              <a:gd name="connsiteX1-13" fmla="*/ 0 w 4234772"/>
              <a:gd name="connsiteY1-14" fmla="*/ 539998 h 539998"/>
              <a:gd name="connsiteX2-15" fmla="*/ 0 w 4234772"/>
              <a:gd name="connsiteY2-16" fmla="*/ 0 h 539998"/>
              <a:gd name="connsiteX3-17" fmla="*/ 4234772 w 4234772"/>
              <a:gd name="connsiteY3-18" fmla="*/ 0 h 539998"/>
            </a:gdLst>
            <a:ahLst/>
            <a:cxnLst>
              <a:cxn ang="0">
                <a:pos x="connsiteX0-1" y="connsiteY0-2"/>
              </a:cxn>
              <a:cxn ang="0">
                <a:pos x="connsiteX1-3" y="connsiteY1-4"/>
              </a:cxn>
              <a:cxn ang="0">
                <a:pos x="connsiteX2-5" y="connsiteY2-6"/>
              </a:cxn>
              <a:cxn ang="0">
                <a:pos x="connsiteX3-7" y="connsiteY3-8"/>
              </a:cxn>
            </a:cxnLst>
            <a:rect l="l" t="t" r="r" b="b"/>
            <a:pathLst>
              <a:path w="4234772" h="539998">
                <a:moveTo>
                  <a:pt x="4234772" y="539998"/>
                </a:moveTo>
                <a:lnTo>
                  <a:pt x="0" y="539998"/>
                </a:lnTo>
                <a:lnTo>
                  <a:pt x="0" y="0"/>
                </a:lnTo>
                <a:lnTo>
                  <a:pt x="4234772" y="0"/>
                </a:lnTo>
              </a:path>
            </a:pathLst>
          </a:custGeom>
          <a:noFill/>
          <a:ln w="3175">
            <a:noFill/>
          </a:ln>
        </p:spPr>
        <p:txBody>
          <a:bodyPr lIns="396000" tIns="0" rIns="0" bIns="0" anchor="ctr"/>
          <a:lstStyle>
            <a:defPPr>
              <a:defRPr lang="zh-CN"/>
            </a:defPPr>
            <a:lvl1pPr>
              <a:lnSpc>
                <a:spcPct val="130000"/>
              </a:lnSpc>
              <a:defRPr sz="2000">
                <a:latin typeface="+mn-ea"/>
              </a:defRPr>
            </a:lvl1pPr>
          </a:lstStyle>
          <a:p>
            <a:pPr lvl="0">
              <a:defRPr/>
            </a:pPr>
            <a:r>
              <a:rPr lang="zh-CN" altLang="en-US" b="1" dirty="0">
                <a:solidFill>
                  <a:schemeClr val="bg1">
                    <a:lumMod val="65000"/>
                  </a:schemeClr>
                </a:solidFill>
                <a:latin typeface="微软雅黑" panose="020B0503020204020204" pitchFamily="34" charset="-122"/>
                <a:ea typeface="微软雅黑" panose="020B0503020204020204" pitchFamily="34" charset="-122"/>
                <a:sym typeface="+mn-ea"/>
              </a:rPr>
              <a:t>挑战与机会</a:t>
            </a:r>
            <a:endParaRPr lang="zh-CN" altLang="en-US" b="1"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27" name="MH_Number_1"/>
          <p:cNvSpPr/>
          <p:nvPr>
            <p:custDataLst>
              <p:tags r:id="rId9"/>
            </p:custDataLst>
          </p:nvPr>
        </p:nvSpPr>
        <p:spPr bwMode="auto">
          <a:xfrm>
            <a:off x="6096000" y="3176392"/>
            <a:ext cx="469220" cy="473710"/>
          </a:xfrm>
          <a:prstGeom prst="ellipse">
            <a:avLst/>
          </a:prstGeom>
          <a:solidFill>
            <a:schemeClr val="accent1">
              <a:lumMod val="20000"/>
              <a:lumOff val="80000"/>
            </a:schemeClr>
          </a:solidFill>
          <a:ln w="9525">
            <a:noFill/>
            <a:miter lim="800000"/>
          </a:ln>
        </p:spPr>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2000" dirty="0">
                <a:solidFill>
                  <a:schemeClr val="accent1">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4</a:t>
            </a:r>
            <a:endParaRPr kumimoji="0" lang="en-US" altLang="zh-CN" sz="2000" b="0" i="0" u="none" strike="noStrike" kern="1200" cap="none" spc="0" normalizeH="0" baseline="0" noProof="0" dirty="0">
              <a:ln>
                <a:noFill/>
              </a:ln>
              <a:solidFill>
                <a:schemeClr val="accent1">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208" y="92710"/>
            <a:ext cx="1325880" cy="368300"/>
          </a:xfrm>
          <a:prstGeom prst="rect">
            <a:avLst/>
          </a:prstGeom>
          <a:noFill/>
        </p:spPr>
        <p:txBody>
          <a:bodyPr wrap="none" rtlCol="0">
            <a:spAutoFit/>
          </a:bodyPr>
          <a:lstStyle/>
          <a:p>
            <a:pPr algn="ctr"/>
            <a:r>
              <a:rPr lang="zh-CN" altLang="en-US" b="1">
                <a:solidFill>
                  <a:schemeClr val="tx1"/>
                </a:solidFill>
                <a:latin typeface="微软雅黑" panose="020B0503020204020204" pitchFamily="34" charset="-122"/>
                <a:ea typeface="微软雅黑" panose="020B0503020204020204" pitchFamily="34" charset="-122"/>
              </a:rPr>
              <a:t>总体架构图</a:t>
            </a:r>
            <a:endParaRPr lang="zh-CN" altLang="en-US" b="1">
              <a:solidFill>
                <a:schemeClr val="tx1"/>
              </a:solidFill>
              <a:latin typeface="微软雅黑" panose="020B0503020204020204" pitchFamily="34" charset="-122"/>
              <a:ea typeface="微软雅黑" panose="020B0503020204020204" pitchFamily="34" charset="-122"/>
            </a:endParaRPr>
          </a:p>
        </p:txBody>
      </p:sp>
      <p:sp>
        <p:nvSpPr>
          <p:cNvPr id="172" name="Freeform 55"/>
          <p:cNvSpPr/>
          <p:nvPr/>
        </p:nvSpPr>
        <p:spPr>
          <a:xfrm rot="16200000">
            <a:off x="9058665" y="4227436"/>
            <a:ext cx="1612575" cy="1458997"/>
          </a:xfrm>
          <a:custGeom>
            <a:avLst/>
            <a:gdLst>
              <a:gd name="connsiteX0" fmla="*/ 0 w 1324961"/>
              <a:gd name="connsiteY0" fmla="*/ 0 h 1468980"/>
              <a:gd name="connsiteX1" fmla="*/ 769166 w 1324961"/>
              <a:gd name="connsiteY1" fmla="*/ 0 h 1468980"/>
              <a:gd name="connsiteX2" fmla="*/ 769166 w 1324961"/>
              <a:gd name="connsiteY2" fmla="*/ 0 h 1468980"/>
              <a:gd name="connsiteX3" fmla="*/ 1324961 w 1324961"/>
              <a:gd name="connsiteY3" fmla="*/ 734490 h 1468980"/>
              <a:gd name="connsiteX4" fmla="*/ 769166 w 1324961"/>
              <a:gd name="connsiteY4" fmla="*/ 1468980 h 1468980"/>
              <a:gd name="connsiteX5" fmla="*/ 769166 w 1324961"/>
              <a:gd name="connsiteY5" fmla="*/ 1468980 h 1468980"/>
              <a:gd name="connsiteX6" fmla="*/ 0 w 1324961"/>
              <a:gd name="connsiteY6" fmla="*/ 1468980 h 1468980"/>
              <a:gd name="connsiteX7" fmla="*/ 555795 w 1324961"/>
              <a:gd name="connsiteY7" fmla="*/ 734490 h 1468980"/>
              <a:gd name="connsiteX8" fmla="*/ 0 w 1324961"/>
              <a:gd name="connsiteY8" fmla="*/ 0 h 1468980"/>
              <a:gd name="connsiteX0-1" fmla="*/ 0 w 1324961"/>
              <a:gd name="connsiteY0-2" fmla="*/ 0 h 1468980"/>
              <a:gd name="connsiteX1-3" fmla="*/ 769166 w 1324961"/>
              <a:gd name="connsiteY1-4" fmla="*/ 0 h 1468980"/>
              <a:gd name="connsiteX2-5" fmla="*/ 1324961 w 1324961"/>
              <a:gd name="connsiteY2-6" fmla="*/ 2 h 1468980"/>
              <a:gd name="connsiteX3-7" fmla="*/ 1324961 w 1324961"/>
              <a:gd name="connsiteY3-8" fmla="*/ 734490 h 1468980"/>
              <a:gd name="connsiteX4-9" fmla="*/ 769166 w 1324961"/>
              <a:gd name="connsiteY4-10" fmla="*/ 1468980 h 1468980"/>
              <a:gd name="connsiteX5-11" fmla="*/ 769166 w 1324961"/>
              <a:gd name="connsiteY5-12" fmla="*/ 1468980 h 1468980"/>
              <a:gd name="connsiteX6-13" fmla="*/ 0 w 1324961"/>
              <a:gd name="connsiteY6-14" fmla="*/ 1468980 h 1468980"/>
              <a:gd name="connsiteX7-15" fmla="*/ 555795 w 1324961"/>
              <a:gd name="connsiteY7-16" fmla="*/ 734490 h 1468980"/>
              <a:gd name="connsiteX8-17" fmla="*/ 0 w 1324961"/>
              <a:gd name="connsiteY8-18" fmla="*/ 0 h 1468980"/>
              <a:gd name="connsiteX0-19" fmla="*/ 0 w 1324963"/>
              <a:gd name="connsiteY0-20" fmla="*/ 0 h 1468983"/>
              <a:gd name="connsiteX1-21" fmla="*/ 769166 w 1324963"/>
              <a:gd name="connsiteY1-22" fmla="*/ 0 h 1468983"/>
              <a:gd name="connsiteX2-23" fmla="*/ 1324961 w 1324963"/>
              <a:gd name="connsiteY2-24" fmla="*/ 2 h 1468983"/>
              <a:gd name="connsiteX3-25" fmla="*/ 1324961 w 1324963"/>
              <a:gd name="connsiteY3-26" fmla="*/ 734490 h 1468983"/>
              <a:gd name="connsiteX4-27" fmla="*/ 769166 w 1324963"/>
              <a:gd name="connsiteY4-28" fmla="*/ 1468980 h 1468983"/>
              <a:gd name="connsiteX5-29" fmla="*/ 1324963 w 1324963"/>
              <a:gd name="connsiteY5-30" fmla="*/ 1468983 h 1468983"/>
              <a:gd name="connsiteX6-31" fmla="*/ 0 w 1324963"/>
              <a:gd name="connsiteY6-32" fmla="*/ 1468980 h 1468983"/>
              <a:gd name="connsiteX7-33" fmla="*/ 555795 w 1324963"/>
              <a:gd name="connsiteY7-34" fmla="*/ 734490 h 1468983"/>
              <a:gd name="connsiteX8-35" fmla="*/ 0 w 1324963"/>
              <a:gd name="connsiteY8-36" fmla="*/ 0 h 1468983"/>
              <a:gd name="connsiteX0-37" fmla="*/ 0 w 1324964"/>
              <a:gd name="connsiteY0-38" fmla="*/ 0 h 1468983"/>
              <a:gd name="connsiteX1-39" fmla="*/ 769166 w 1324964"/>
              <a:gd name="connsiteY1-40" fmla="*/ 0 h 1468983"/>
              <a:gd name="connsiteX2-41" fmla="*/ 1324961 w 1324964"/>
              <a:gd name="connsiteY2-42" fmla="*/ 2 h 1468983"/>
              <a:gd name="connsiteX3-43" fmla="*/ 1324961 w 1324964"/>
              <a:gd name="connsiteY3-44" fmla="*/ 734490 h 1468983"/>
              <a:gd name="connsiteX4-45" fmla="*/ 1324964 w 1324964"/>
              <a:gd name="connsiteY4-46" fmla="*/ 1324961 h 1468983"/>
              <a:gd name="connsiteX5-47" fmla="*/ 1324963 w 1324964"/>
              <a:gd name="connsiteY5-48" fmla="*/ 1468983 h 1468983"/>
              <a:gd name="connsiteX6-49" fmla="*/ 0 w 1324964"/>
              <a:gd name="connsiteY6-50" fmla="*/ 1468980 h 1468983"/>
              <a:gd name="connsiteX7-51" fmla="*/ 555795 w 1324964"/>
              <a:gd name="connsiteY7-52" fmla="*/ 734490 h 1468983"/>
              <a:gd name="connsiteX8-53" fmla="*/ 0 w 1324964"/>
              <a:gd name="connsiteY8-54" fmla="*/ 0 h 1468983"/>
              <a:gd name="connsiteX0-55" fmla="*/ 0 w 1324964"/>
              <a:gd name="connsiteY0-56" fmla="*/ 0 h 1468983"/>
              <a:gd name="connsiteX1-57" fmla="*/ 769166 w 1324964"/>
              <a:gd name="connsiteY1-58" fmla="*/ 0 h 1468983"/>
              <a:gd name="connsiteX2-59" fmla="*/ 1324961 w 1324964"/>
              <a:gd name="connsiteY2-60" fmla="*/ 2 h 1468983"/>
              <a:gd name="connsiteX3-61" fmla="*/ 1324961 w 1324964"/>
              <a:gd name="connsiteY3-62" fmla="*/ 734490 h 1468983"/>
              <a:gd name="connsiteX4-63" fmla="*/ 1324964 w 1324964"/>
              <a:gd name="connsiteY4-64" fmla="*/ 1324961 h 1468983"/>
              <a:gd name="connsiteX5-65" fmla="*/ 1324963 w 1324964"/>
              <a:gd name="connsiteY5-66" fmla="*/ 1468983 h 1468983"/>
              <a:gd name="connsiteX6-67" fmla="*/ 0 w 1324964"/>
              <a:gd name="connsiteY6-68" fmla="*/ 1468980 h 1468983"/>
              <a:gd name="connsiteX7-69" fmla="*/ 403253 w 1324964"/>
              <a:gd name="connsiteY7-70" fmla="*/ 734492 h 1468983"/>
              <a:gd name="connsiteX8-71" fmla="*/ 0 w 1324964"/>
              <a:gd name="connsiteY8-72" fmla="*/ 0 h 146898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324964" h="1468983">
                <a:moveTo>
                  <a:pt x="0" y="0"/>
                </a:moveTo>
                <a:lnTo>
                  <a:pt x="769166" y="0"/>
                </a:lnTo>
                <a:lnTo>
                  <a:pt x="1324961" y="2"/>
                </a:lnTo>
                <a:lnTo>
                  <a:pt x="1324961" y="734490"/>
                </a:lnTo>
                <a:cubicBezTo>
                  <a:pt x="1324962" y="931314"/>
                  <a:pt x="1324963" y="1128137"/>
                  <a:pt x="1324964" y="1324961"/>
                </a:cubicBezTo>
                <a:cubicBezTo>
                  <a:pt x="1324964" y="1372968"/>
                  <a:pt x="1324963" y="1420976"/>
                  <a:pt x="1324963" y="1468983"/>
                </a:cubicBezTo>
                <a:lnTo>
                  <a:pt x="0" y="1468980"/>
                </a:lnTo>
                <a:lnTo>
                  <a:pt x="403253" y="734492"/>
                </a:lnTo>
                <a:lnTo>
                  <a:pt x="0" y="0"/>
                </a:lnTo>
                <a:close/>
              </a:path>
            </a:pathLst>
          </a:cu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p>
        </p:txBody>
      </p:sp>
      <p:sp>
        <p:nvSpPr>
          <p:cNvPr id="173" name="Freeform 52"/>
          <p:cNvSpPr/>
          <p:nvPr/>
        </p:nvSpPr>
        <p:spPr>
          <a:xfrm rot="16200000">
            <a:off x="6504749" y="4214741"/>
            <a:ext cx="1612575" cy="1458997"/>
          </a:xfrm>
          <a:custGeom>
            <a:avLst/>
            <a:gdLst>
              <a:gd name="connsiteX0" fmla="*/ 0 w 1324961"/>
              <a:gd name="connsiteY0" fmla="*/ 0 h 1468980"/>
              <a:gd name="connsiteX1" fmla="*/ 769166 w 1324961"/>
              <a:gd name="connsiteY1" fmla="*/ 0 h 1468980"/>
              <a:gd name="connsiteX2" fmla="*/ 769166 w 1324961"/>
              <a:gd name="connsiteY2" fmla="*/ 0 h 1468980"/>
              <a:gd name="connsiteX3" fmla="*/ 1324961 w 1324961"/>
              <a:gd name="connsiteY3" fmla="*/ 734490 h 1468980"/>
              <a:gd name="connsiteX4" fmla="*/ 769166 w 1324961"/>
              <a:gd name="connsiteY4" fmla="*/ 1468980 h 1468980"/>
              <a:gd name="connsiteX5" fmla="*/ 769166 w 1324961"/>
              <a:gd name="connsiteY5" fmla="*/ 1468980 h 1468980"/>
              <a:gd name="connsiteX6" fmla="*/ 0 w 1324961"/>
              <a:gd name="connsiteY6" fmla="*/ 1468980 h 1468980"/>
              <a:gd name="connsiteX7" fmla="*/ 555795 w 1324961"/>
              <a:gd name="connsiteY7" fmla="*/ 734490 h 1468980"/>
              <a:gd name="connsiteX8" fmla="*/ 0 w 1324961"/>
              <a:gd name="connsiteY8" fmla="*/ 0 h 1468980"/>
              <a:gd name="connsiteX0-1" fmla="*/ 0 w 1324961"/>
              <a:gd name="connsiteY0-2" fmla="*/ 0 h 1468980"/>
              <a:gd name="connsiteX1-3" fmla="*/ 769166 w 1324961"/>
              <a:gd name="connsiteY1-4" fmla="*/ 0 h 1468980"/>
              <a:gd name="connsiteX2-5" fmla="*/ 1324961 w 1324961"/>
              <a:gd name="connsiteY2-6" fmla="*/ 2 h 1468980"/>
              <a:gd name="connsiteX3-7" fmla="*/ 1324961 w 1324961"/>
              <a:gd name="connsiteY3-8" fmla="*/ 734490 h 1468980"/>
              <a:gd name="connsiteX4-9" fmla="*/ 769166 w 1324961"/>
              <a:gd name="connsiteY4-10" fmla="*/ 1468980 h 1468980"/>
              <a:gd name="connsiteX5-11" fmla="*/ 769166 w 1324961"/>
              <a:gd name="connsiteY5-12" fmla="*/ 1468980 h 1468980"/>
              <a:gd name="connsiteX6-13" fmla="*/ 0 w 1324961"/>
              <a:gd name="connsiteY6-14" fmla="*/ 1468980 h 1468980"/>
              <a:gd name="connsiteX7-15" fmla="*/ 555795 w 1324961"/>
              <a:gd name="connsiteY7-16" fmla="*/ 734490 h 1468980"/>
              <a:gd name="connsiteX8-17" fmla="*/ 0 w 1324961"/>
              <a:gd name="connsiteY8-18" fmla="*/ 0 h 1468980"/>
              <a:gd name="connsiteX0-19" fmla="*/ 0 w 1324963"/>
              <a:gd name="connsiteY0-20" fmla="*/ 0 h 1468983"/>
              <a:gd name="connsiteX1-21" fmla="*/ 769166 w 1324963"/>
              <a:gd name="connsiteY1-22" fmla="*/ 0 h 1468983"/>
              <a:gd name="connsiteX2-23" fmla="*/ 1324961 w 1324963"/>
              <a:gd name="connsiteY2-24" fmla="*/ 2 h 1468983"/>
              <a:gd name="connsiteX3-25" fmla="*/ 1324961 w 1324963"/>
              <a:gd name="connsiteY3-26" fmla="*/ 734490 h 1468983"/>
              <a:gd name="connsiteX4-27" fmla="*/ 769166 w 1324963"/>
              <a:gd name="connsiteY4-28" fmla="*/ 1468980 h 1468983"/>
              <a:gd name="connsiteX5-29" fmla="*/ 1324963 w 1324963"/>
              <a:gd name="connsiteY5-30" fmla="*/ 1468983 h 1468983"/>
              <a:gd name="connsiteX6-31" fmla="*/ 0 w 1324963"/>
              <a:gd name="connsiteY6-32" fmla="*/ 1468980 h 1468983"/>
              <a:gd name="connsiteX7-33" fmla="*/ 555795 w 1324963"/>
              <a:gd name="connsiteY7-34" fmla="*/ 734490 h 1468983"/>
              <a:gd name="connsiteX8-35" fmla="*/ 0 w 1324963"/>
              <a:gd name="connsiteY8-36" fmla="*/ 0 h 1468983"/>
              <a:gd name="connsiteX0-37" fmla="*/ 0 w 1324964"/>
              <a:gd name="connsiteY0-38" fmla="*/ 0 h 1468983"/>
              <a:gd name="connsiteX1-39" fmla="*/ 769166 w 1324964"/>
              <a:gd name="connsiteY1-40" fmla="*/ 0 h 1468983"/>
              <a:gd name="connsiteX2-41" fmla="*/ 1324961 w 1324964"/>
              <a:gd name="connsiteY2-42" fmla="*/ 2 h 1468983"/>
              <a:gd name="connsiteX3-43" fmla="*/ 1324961 w 1324964"/>
              <a:gd name="connsiteY3-44" fmla="*/ 734490 h 1468983"/>
              <a:gd name="connsiteX4-45" fmla="*/ 1324964 w 1324964"/>
              <a:gd name="connsiteY4-46" fmla="*/ 1324961 h 1468983"/>
              <a:gd name="connsiteX5-47" fmla="*/ 1324963 w 1324964"/>
              <a:gd name="connsiteY5-48" fmla="*/ 1468983 h 1468983"/>
              <a:gd name="connsiteX6-49" fmla="*/ 0 w 1324964"/>
              <a:gd name="connsiteY6-50" fmla="*/ 1468980 h 1468983"/>
              <a:gd name="connsiteX7-51" fmla="*/ 555795 w 1324964"/>
              <a:gd name="connsiteY7-52" fmla="*/ 734490 h 1468983"/>
              <a:gd name="connsiteX8-53" fmla="*/ 0 w 1324964"/>
              <a:gd name="connsiteY8-54" fmla="*/ 0 h 1468983"/>
              <a:gd name="connsiteX0-55" fmla="*/ 0 w 1324964"/>
              <a:gd name="connsiteY0-56" fmla="*/ 0 h 1468983"/>
              <a:gd name="connsiteX1-57" fmla="*/ 769166 w 1324964"/>
              <a:gd name="connsiteY1-58" fmla="*/ 0 h 1468983"/>
              <a:gd name="connsiteX2-59" fmla="*/ 1324961 w 1324964"/>
              <a:gd name="connsiteY2-60" fmla="*/ 2 h 1468983"/>
              <a:gd name="connsiteX3-61" fmla="*/ 1324961 w 1324964"/>
              <a:gd name="connsiteY3-62" fmla="*/ 734490 h 1468983"/>
              <a:gd name="connsiteX4-63" fmla="*/ 1324964 w 1324964"/>
              <a:gd name="connsiteY4-64" fmla="*/ 1324961 h 1468983"/>
              <a:gd name="connsiteX5-65" fmla="*/ 1324963 w 1324964"/>
              <a:gd name="connsiteY5-66" fmla="*/ 1468983 h 1468983"/>
              <a:gd name="connsiteX6-67" fmla="*/ 0 w 1324964"/>
              <a:gd name="connsiteY6-68" fmla="*/ 1468980 h 1468983"/>
              <a:gd name="connsiteX7-69" fmla="*/ 403253 w 1324964"/>
              <a:gd name="connsiteY7-70" fmla="*/ 734492 h 1468983"/>
              <a:gd name="connsiteX8-71" fmla="*/ 0 w 1324964"/>
              <a:gd name="connsiteY8-72" fmla="*/ 0 h 146898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324964" h="1468983">
                <a:moveTo>
                  <a:pt x="0" y="0"/>
                </a:moveTo>
                <a:lnTo>
                  <a:pt x="769166" y="0"/>
                </a:lnTo>
                <a:lnTo>
                  <a:pt x="1324961" y="2"/>
                </a:lnTo>
                <a:lnTo>
                  <a:pt x="1324961" y="734490"/>
                </a:lnTo>
                <a:cubicBezTo>
                  <a:pt x="1324962" y="931314"/>
                  <a:pt x="1324963" y="1128137"/>
                  <a:pt x="1324964" y="1324961"/>
                </a:cubicBezTo>
                <a:cubicBezTo>
                  <a:pt x="1324964" y="1372968"/>
                  <a:pt x="1324963" y="1420976"/>
                  <a:pt x="1324963" y="1468983"/>
                </a:cubicBezTo>
                <a:lnTo>
                  <a:pt x="0" y="1468980"/>
                </a:lnTo>
                <a:lnTo>
                  <a:pt x="403253" y="734492"/>
                </a:lnTo>
                <a:lnTo>
                  <a:pt x="0"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p>
        </p:txBody>
      </p:sp>
      <p:sp>
        <p:nvSpPr>
          <p:cNvPr id="174" name="Freeform 51"/>
          <p:cNvSpPr/>
          <p:nvPr/>
        </p:nvSpPr>
        <p:spPr>
          <a:xfrm rot="16200000">
            <a:off x="3945105" y="4214742"/>
            <a:ext cx="1612575" cy="1458997"/>
          </a:xfrm>
          <a:custGeom>
            <a:avLst/>
            <a:gdLst>
              <a:gd name="connsiteX0" fmla="*/ 0 w 1324961"/>
              <a:gd name="connsiteY0" fmla="*/ 0 h 1468980"/>
              <a:gd name="connsiteX1" fmla="*/ 769166 w 1324961"/>
              <a:gd name="connsiteY1" fmla="*/ 0 h 1468980"/>
              <a:gd name="connsiteX2" fmla="*/ 769166 w 1324961"/>
              <a:gd name="connsiteY2" fmla="*/ 0 h 1468980"/>
              <a:gd name="connsiteX3" fmla="*/ 1324961 w 1324961"/>
              <a:gd name="connsiteY3" fmla="*/ 734490 h 1468980"/>
              <a:gd name="connsiteX4" fmla="*/ 769166 w 1324961"/>
              <a:gd name="connsiteY4" fmla="*/ 1468980 h 1468980"/>
              <a:gd name="connsiteX5" fmla="*/ 769166 w 1324961"/>
              <a:gd name="connsiteY5" fmla="*/ 1468980 h 1468980"/>
              <a:gd name="connsiteX6" fmla="*/ 0 w 1324961"/>
              <a:gd name="connsiteY6" fmla="*/ 1468980 h 1468980"/>
              <a:gd name="connsiteX7" fmla="*/ 555795 w 1324961"/>
              <a:gd name="connsiteY7" fmla="*/ 734490 h 1468980"/>
              <a:gd name="connsiteX8" fmla="*/ 0 w 1324961"/>
              <a:gd name="connsiteY8" fmla="*/ 0 h 1468980"/>
              <a:gd name="connsiteX0-1" fmla="*/ 0 w 1324961"/>
              <a:gd name="connsiteY0-2" fmla="*/ 0 h 1468980"/>
              <a:gd name="connsiteX1-3" fmla="*/ 769166 w 1324961"/>
              <a:gd name="connsiteY1-4" fmla="*/ 0 h 1468980"/>
              <a:gd name="connsiteX2-5" fmla="*/ 1324961 w 1324961"/>
              <a:gd name="connsiteY2-6" fmla="*/ 2 h 1468980"/>
              <a:gd name="connsiteX3-7" fmla="*/ 1324961 w 1324961"/>
              <a:gd name="connsiteY3-8" fmla="*/ 734490 h 1468980"/>
              <a:gd name="connsiteX4-9" fmla="*/ 769166 w 1324961"/>
              <a:gd name="connsiteY4-10" fmla="*/ 1468980 h 1468980"/>
              <a:gd name="connsiteX5-11" fmla="*/ 769166 w 1324961"/>
              <a:gd name="connsiteY5-12" fmla="*/ 1468980 h 1468980"/>
              <a:gd name="connsiteX6-13" fmla="*/ 0 w 1324961"/>
              <a:gd name="connsiteY6-14" fmla="*/ 1468980 h 1468980"/>
              <a:gd name="connsiteX7-15" fmla="*/ 555795 w 1324961"/>
              <a:gd name="connsiteY7-16" fmla="*/ 734490 h 1468980"/>
              <a:gd name="connsiteX8-17" fmla="*/ 0 w 1324961"/>
              <a:gd name="connsiteY8-18" fmla="*/ 0 h 1468980"/>
              <a:gd name="connsiteX0-19" fmla="*/ 0 w 1324963"/>
              <a:gd name="connsiteY0-20" fmla="*/ 0 h 1468983"/>
              <a:gd name="connsiteX1-21" fmla="*/ 769166 w 1324963"/>
              <a:gd name="connsiteY1-22" fmla="*/ 0 h 1468983"/>
              <a:gd name="connsiteX2-23" fmla="*/ 1324961 w 1324963"/>
              <a:gd name="connsiteY2-24" fmla="*/ 2 h 1468983"/>
              <a:gd name="connsiteX3-25" fmla="*/ 1324961 w 1324963"/>
              <a:gd name="connsiteY3-26" fmla="*/ 734490 h 1468983"/>
              <a:gd name="connsiteX4-27" fmla="*/ 769166 w 1324963"/>
              <a:gd name="connsiteY4-28" fmla="*/ 1468980 h 1468983"/>
              <a:gd name="connsiteX5-29" fmla="*/ 1324963 w 1324963"/>
              <a:gd name="connsiteY5-30" fmla="*/ 1468983 h 1468983"/>
              <a:gd name="connsiteX6-31" fmla="*/ 0 w 1324963"/>
              <a:gd name="connsiteY6-32" fmla="*/ 1468980 h 1468983"/>
              <a:gd name="connsiteX7-33" fmla="*/ 555795 w 1324963"/>
              <a:gd name="connsiteY7-34" fmla="*/ 734490 h 1468983"/>
              <a:gd name="connsiteX8-35" fmla="*/ 0 w 1324963"/>
              <a:gd name="connsiteY8-36" fmla="*/ 0 h 1468983"/>
              <a:gd name="connsiteX0-37" fmla="*/ 0 w 1324964"/>
              <a:gd name="connsiteY0-38" fmla="*/ 0 h 1468983"/>
              <a:gd name="connsiteX1-39" fmla="*/ 769166 w 1324964"/>
              <a:gd name="connsiteY1-40" fmla="*/ 0 h 1468983"/>
              <a:gd name="connsiteX2-41" fmla="*/ 1324961 w 1324964"/>
              <a:gd name="connsiteY2-42" fmla="*/ 2 h 1468983"/>
              <a:gd name="connsiteX3-43" fmla="*/ 1324961 w 1324964"/>
              <a:gd name="connsiteY3-44" fmla="*/ 734490 h 1468983"/>
              <a:gd name="connsiteX4-45" fmla="*/ 1324964 w 1324964"/>
              <a:gd name="connsiteY4-46" fmla="*/ 1324961 h 1468983"/>
              <a:gd name="connsiteX5-47" fmla="*/ 1324963 w 1324964"/>
              <a:gd name="connsiteY5-48" fmla="*/ 1468983 h 1468983"/>
              <a:gd name="connsiteX6-49" fmla="*/ 0 w 1324964"/>
              <a:gd name="connsiteY6-50" fmla="*/ 1468980 h 1468983"/>
              <a:gd name="connsiteX7-51" fmla="*/ 555795 w 1324964"/>
              <a:gd name="connsiteY7-52" fmla="*/ 734490 h 1468983"/>
              <a:gd name="connsiteX8-53" fmla="*/ 0 w 1324964"/>
              <a:gd name="connsiteY8-54" fmla="*/ 0 h 1468983"/>
              <a:gd name="connsiteX0-55" fmla="*/ 0 w 1324964"/>
              <a:gd name="connsiteY0-56" fmla="*/ 0 h 1468983"/>
              <a:gd name="connsiteX1-57" fmla="*/ 769166 w 1324964"/>
              <a:gd name="connsiteY1-58" fmla="*/ 0 h 1468983"/>
              <a:gd name="connsiteX2-59" fmla="*/ 1324961 w 1324964"/>
              <a:gd name="connsiteY2-60" fmla="*/ 2 h 1468983"/>
              <a:gd name="connsiteX3-61" fmla="*/ 1324961 w 1324964"/>
              <a:gd name="connsiteY3-62" fmla="*/ 734490 h 1468983"/>
              <a:gd name="connsiteX4-63" fmla="*/ 1324964 w 1324964"/>
              <a:gd name="connsiteY4-64" fmla="*/ 1324961 h 1468983"/>
              <a:gd name="connsiteX5-65" fmla="*/ 1324963 w 1324964"/>
              <a:gd name="connsiteY5-66" fmla="*/ 1468983 h 1468983"/>
              <a:gd name="connsiteX6-67" fmla="*/ 0 w 1324964"/>
              <a:gd name="connsiteY6-68" fmla="*/ 1468980 h 1468983"/>
              <a:gd name="connsiteX7-69" fmla="*/ 403253 w 1324964"/>
              <a:gd name="connsiteY7-70" fmla="*/ 734492 h 1468983"/>
              <a:gd name="connsiteX8-71" fmla="*/ 0 w 1324964"/>
              <a:gd name="connsiteY8-72" fmla="*/ 0 h 146898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324964" h="1468983">
                <a:moveTo>
                  <a:pt x="0" y="0"/>
                </a:moveTo>
                <a:lnTo>
                  <a:pt x="769166" y="0"/>
                </a:lnTo>
                <a:lnTo>
                  <a:pt x="1324961" y="2"/>
                </a:lnTo>
                <a:lnTo>
                  <a:pt x="1324961" y="734490"/>
                </a:lnTo>
                <a:cubicBezTo>
                  <a:pt x="1324962" y="931314"/>
                  <a:pt x="1324963" y="1128137"/>
                  <a:pt x="1324964" y="1324961"/>
                </a:cubicBezTo>
                <a:cubicBezTo>
                  <a:pt x="1324964" y="1372968"/>
                  <a:pt x="1324963" y="1420976"/>
                  <a:pt x="1324963" y="1468983"/>
                </a:cubicBezTo>
                <a:lnTo>
                  <a:pt x="0" y="1468980"/>
                </a:lnTo>
                <a:lnTo>
                  <a:pt x="403253" y="734492"/>
                </a:lnTo>
                <a:lnTo>
                  <a:pt x="0" y="0"/>
                </a:lnTo>
                <a:close/>
              </a:path>
            </a:pathLst>
          </a:cu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p>
        </p:txBody>
      </p:sp>
      <p:sp>
        <p:nvSpPr>
          <p:cNvPr id="175" name="Freeform 50"/>
          <p:cNvSpPr/>
          <p:nvPr/>
        </p:nvSpPr>
        <p:spPr>
          <a:xfrm rot="16200000">
            <a:off x="1386027" y="4211362"/>
            <a:ext cx="1612575" cy="1458997"/>
          </a:xfrm>
          <a:custGeom>
            <a:avLst/>
            <a:gdLst>
              <a:gd name="connsiteX0" fmla="*/ 0 w 1324961"/>
              <a:gd name="connsiteY0" fmla="*/ 0 h 1468980"/>
              <a:gd name="connsiteX1" fmla="*/ 769166 w 1324961"/>
              <a:gd name="connsiteY1" fmla="*/ 0 h 1468980"/>
              <a:gd name="connsiteX2" fmla="*/ 769166 w 1324961"/>
              <a:gd name="connsiteY2" fmla="*/ 0 h 1468980"/>
              <a:gd name="connsiteX3" fmla="*/ 1324961 w 1324961"/>
              <a:gd name="connsiteY3" fmla="*/ 734490 h 1468980"/>
              <a:gd name="connsiteX4" fmla="*/ 769166 w 1324961"/>
              <a:gd name="connsiteY4" fmla="*/ 1468980 h 1468980"/>
              <a:gd name="connsiteX5" fmla="*/ 769166 w 1324961"/>
              <a:gd name="connsiteY5" fmla="*/ 1468980 h 1468980"/>
              <a:gd name="connsiteX6" fmla="*/ 0 w 1324961"/>
              <a:gd name="connsiteY6" fmla="*/ 1468980 h 1468980"/>
              <a:gd name="connsiteX7" fmla="*/ 555795 w 1324961"/>
              <a:gd name="connsiteY7" fmla="*/ 734490 h 1468980"/>
              <a:gd name="connsiteX8" fmla="*/ 0 w 1324961"/>
              <a:gd name="connsiteY8" fmla="*/ 0 h 1468980"/>
              <a:gd name="connsiteX0-1" fmla="*/ 0 w 1324961"/>
              <a:gd name="connsiteY0-2" fmla="*/ 0 h 1468980"/>
              <a:gd name="connsiteX1-3" fmla="*/ 769166 w 1324961"/>
              <a:gd name="connsiteY1-4" fmla="*/ 0 h 1468980"/>
              <a:gd name="connsiteX2-5" fmla="*/ 1324961 w 1324961"/>
              <a:gd name="connsiteY2-6" fmla="*/ 2 h 1468980"/>
              <a:gd name="connsiteX3-7" fmla="*/ 1324961 w 1324961"/>
              <a:gd name="connsiteY3-8" fmla="*/ 734490 h 1468980"/>
              <a:gd name="connsiteX4-9" fmla="*/ 769166 w 1324961"/>
              <a:gd name="connsiteY4-10" fmla="*/ 1468980 h 1468980"/>
              <a:gd name="connsiteX5-11" fmla="*/ 769166 w 1324961"/>
              <a:gd name="connsiteY5-12" fmla="*/ 1468980 h 1468980"/>
              <a:gd name="connsiteX6-13" fmla="*/ 0 w 1324961"/>
              <a:gd name="connsiteY6-14" fmla="*/ 1468980 h 1468980"/>
              <a:gd name="connsiteX7-15" fmla="*/ 555795 w 1324961"/>
              <a:gd name="connsiteY7-16" fmla="*/ 734490 h 1468980"/>
              <a:gd name="connsiteX8-17" fmla="*/ 0 w 1324961"/>
              <a:gd name="connsiteY8-18" fmla="*/ 0 h 1468980"/>
              <a:gd name="connsiteX0-19" fmla="*/ 0 w 1324963"/>
              <a:gd name="connsiteY0-20" fmla="*/ 0 h 1468983"/>
              <a:gd name="connsiteX1-21" fmla="*/ 769166 w 1324963"/>
              <a:gd name="connsiteY1-22" fmla="*/ 0 h 1468983"/>
              <a:gd name="connsiteX2-23" fmla="*/ 1324961 w 1324963"/>
              <a:gd name="connsiteY2-24" fmla="*/ 2 h 1468983"/>
              <a:gd name="connsiteX3-25" fmla="*/ 1324961 w 1324963"/>
              <a:gd name="connsiteY3-26" fmla="*/ 734490 h 1468983"/>
              <a:gd name="connsiteX4-27" fmla="*/ 769166 w 1324963"/>
              <a:gd name="connsiteY4-28" fmla="*/ 1468980 h 1468983"/>
              <a:gd name="connsiteX5-29" fmla="*/ 1324963 w 1324963"/>
              <a:gd name="connsiteY5-30" fmla="*/ 1468983 h 1468983"/>
              <a:gd name="connsiteX6-31" fmla="*/ 0 w 1324963"/>
              <a:gd name="connsiteY6-32" fmla="*/ 1468980 h 1468983"/>
              <a:gd name="connsiteX7-33" fmla="*/ 555795 w 1324963"/>
              <a:gd name="connsiteY7-34" fmla="*/ 734490 h 1468983"/>
              <a:gd name="connsiteX8-35" fmla="*/ 0 w 1324963"/>
              <a:gd name="connsiteY8-36" fmla="*/ 0 h 1468983"/>
              <a:gd name="connsiteX0-37" fmla="*/ 0 w 1324964"/>
              <a:gd name="connsiteY0-38" fmla="*/ 0 h 1468983"/>
              <a:gd name="connsiteX1-39" fmla="*/ 769166 w 1324964"/>
              <a:gd name="connsiteY1-40" fmla="*/ 0 h 1468983"/>
              <a:gd name="connsiteX2-41" fmla="*/ 1324961 w 1324964"/>
              <a:gd name="connsiteY2-42" fmla="*/ 2 h 1468983"/>
              <a:gd name="connsiteX3-43" fmla="*/ 1324961 w 1324964"/>
              <a:gd name="connsiteY3-44" fmla="*/ 734490 h 1468983"/>
              <a:gd name="connsiteX4-45" fmla="*/ 1324964 w 1324964"/>
              <a:gd name="connsiteY4-46" fmla="*/ 1324961 h 1468983"/>
              <a:gd name="connsiteX5-47" fmla="*/ 1324963 w 1324964"/>
              <a:gd name="connsiteY5-48" fmla="*/ 1468983 h 1468983"/>
              <a:gd name="connsiteX6-49" fmla="*/ 0 w 1324964"/>
              <a:gd name="connsiteY6-50" fmla="*/ 1468980 h 1468983"/>
              <a:gd name="connsiteX7-51" fmla="*/ 555795 w 1324964"/>
              <a:gd name="connsiteY7-52" fmla="*/ 734490 h 1468983"/>
              <a:gd name="connsiteX8-53" fmla="*/ 0 w 1324964"/>
              <a:gd name="connsiteY8-54" fmla="*/ 0 h 1468983"/>
              <a:gd name="connsiteX0-55" fmla="*/ 0 w 1324964"/>
              <a:gd name="connsiteY0-56" fmla="*/ 0 h 1468983"/>
              <a:gd name="connsiteX1-57" fmla="*/ 769166 w 1324964"/>
              <a:gd name="connsiteY1-58" fmla="*/ 0 h 1468983"/>
              <a:gd name="connsiteX2-59" fmla="*/ 1324961 w 1324964"/>
              <a:gd name="connsiteY2-60" fmla="*/ 2 h 1468983"/>
              <a:gd name="connsiteX3-61" fmla="*/ 1324961 w 1324964"/>
              <a:gd name="connsiteY3-62" fmla="*/ 734490 h 1468983"/>
              <a:gd name="connsiteX4-63" fmla="*/ 1324964 w 1324964"/>
              <a:gd name="connsiteY4-64" fmla="*/ 1324961 h 1468983"/>
              <a:gd name="connsiteX5-65" fmla="*/ 1324963 w 1324964"/>
              <a:gd name="connsiteY5-66" fmla="*/ 1468983 h 1468983"/>
              <a:gd name="connsiteX6-67" fmla="*/ 0 w 1324964"/>
              <a:gd name="connsiteY6-68" fmla="*/ 1468980 h 1468983"/>
              <a:gd name="connsiteX7-69" fmla="*/ 403253 w 1324964"/>
              <a:gd name="connsiteY7-70" fmla="*/ 734492 h 1468983"/>
              <a:gd name="connsiteX8-71" fmla="*/ 0 w 1324964"/>
              <a:gd name="connsiteY8-72" fmla="*/ 0 h 146898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324964" h="1468983">
                <a:moveTo>
                  <a:pt x="0" y="0"/>
                </a:moveTo>
                <a:lnTo>
                  <a:pt x="769166" y="0"/>
                </a:lnTo>
                <a:lnTo>
                  <a:pt x="1324961" y="2"/>
                </a:lnTo>
                <a:lnTo>
                  <a:pt x="1324961" y="734490"/>
                </a:lnTo>
                <a:cubicBezTo>
                  <a:pt x="1324962" y="931314"/>
                  <a:pt x="1324963" y="1128137"/>
                  <a:pt x="1324964" y="1324961"/>
                </a:cubicBezTo>
                <a:cubicBezTo>
                  <a:pt x="1324964" y="1372968"/>
                  <a:pt x="1324963" y="1420976"/>
                  <a:pt x="1324963" y="1468983"/>
                </a:cubicBezTo>
                <a:lnTo>
                  <a:pt x="0" y="1468980"/>
                </a:lnTo>
                <a:lnTo>
                  <a:pt x="403253" y="734492"/>
                </a:lnTo>
                <a:lnTo>
                  <a:pt x="0"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p>
        </p:txBody>
      </p:sp>
      <p:cxnSp>
        <p:nvCxnSpPr>
          <p:cNvPr id="176" name="Straight Connector 29"/>
          <p:cNvCxnSpPr/>
          <p:nvPr/>
        </p:nvCxnSpPr>
        <p:spPr>
          <a:xfrm flipH="1">
            <a:off x="1144281" y="4794120"/>
            <a:ext cx="9634832" cy="0"/>
          </a:xfrm>
          <a:prstGeom prst="line">
            <a:avLst/>
          </a:prstGeom>
          <a:ln w="19050">
            <a:solidFill>
              <a:schemeClr val="tx1">
                <a:lumMod val="50000"/>
                <a:lumOff val="50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177" name="Freeform 44"/>
          <p:cNvSpPr/>
          <p:nvPr/>
        </p:nvSpPr>
        <p:spPr>
          <a:xfrm rot="16200000">
            <a:off x="1385461" y="4125865"/>
            <a:ext cx="1612575" cy="1458997"/>
          </a:xfrm>
          <a:custGeom>
            <a:avLst/>
            <a:gdLst>
              <a:gd name="connsiteX0" fmla="*/ 0 w 1324961"/>
              <a:gd name="connsiteY0" fmla="*/ 0 h 1468980"/>
              <a:gd name="connsiteX1" fmla="*/ 769166 w 1324961"/>
              <a:gd name="connsiteY1" fmla="*/ 0 h 1468980"/>
              <a:gd name="connsiteX2" fmla="*/ 769166 w 1324961"/>
              <a:gd name="connsiteY2" fmla="*/ 0 h 1468980"/>
              <a:gd name="connsiteX3" fmla="*/ 1324961 w 1324961"/>
              <a:gd name="connsiteY3" fmla="*/ 734490 h 1468980"/>
              <a:gd name="connsiteX4" fmla="*/ 769166 w 1324961"/>
              <a:gd name="connsiteY4" fmla="*/ 1468980 h 1468980"/>
              <a:gd name="connsiteX5" fmla="*/ 769166 w 1324961"/>
              <a:gd name="connsiteY5" fmla="*/ 1468980 h 1468980"/>
              <a:gd name="connsiteX6" fmla="*/ 0 w 1324961"/>
              <a:gd name="connsiteY6" fmla="*/ 1468980 h 1468980"/>
              <a:gd name="connsiteX7" fmla="*/ 555795 w 1324961"/>
              <a:gd name="connsiteY7" fmla="*/ 734490 h 1468980"/>
              <a:gd name="connsiteX8" fmla="*/ 0 w 1324961"/>
              <a:gd name="connsiteY8" fmla="*/ 0 h 1468980"/>
              <a:gd name="connsiteX0-1" fmla="*/ 0 w 1324961"/>
              <a:gd name="connsiteY0-2" fmla="*/ 0 h 1468980"/>
              <a:gd name="connsiteX1-3" fmla="*/ 769166 w 1324961"/>
              <a:gd name="connsiteY1-4" fmla="*/ 0 h 1468980"/>
              <a:gd name="connsiteX2-5" fmla="*/ 1324961 w 1324961"/>
              <a:gd name="connsiteY2-6" fmla="*/ 2 h 1468980"/>
              <a:gd name="connsiteX3-7" fmla="*/ 1324961 w 1324961"/>
              <a:gd name="connsiteY3-8" fmla="*/ 734490 h 1468980"/>
              <a:gd name="connsiteX4-9" fmla="*/ 769166 w 1324961"/>
              <a:gd name="connsiteY4-10" fmla="*/ 1468980 h 1468980"/>
              <a:gd name="connsiteX5-11" fmla="*/ 769166 w 1324961"/>
              <a:gd name="connsiteY5-12" fmla="*/ 1468980 h 1468980"/>
              <a:gd name="connsiteX6-13" fmla="*/ 0 w 1324961"/>
              <a:gd name="connsiteY6-14" fmla="*/ 1468980 h 1468980"/>
              <a:gd name="connsiteX7-15" fmla="*/ 555795 w 1324961"/>
              <a:gd name="connsiteY7-16" fmla="*/ 734490 h 1468980"/>
              <a:gd name="connsiteX8-17" fmla="*/ 0 w 1324961"/>
              <a:gd name="connsiteY8-18" fmla="*/ 0 h 1468980"/>
              <a:gd name="connsiteX0-19" fmla="*/ 0 w 1324963"/>
              <a:gd name="connsiteY0-20" fmla="*/ 0 h 1468983"/>
              <a:gd name="connsiteX1-21" fmla="*/ 769166 w 1324963"/>
              <a:gd name="connsiteY1-22" fmla="*/ 0 h 1468983"/>
              <a:gd name="connsiteX2-23" fmla="*/ 1324961 w 1324963"/>
              <a:gd name="connsiteY2-24" fmla="*/ 2 h 1468983"/>
              <a:gd name="connsiteX3-25" fmla="*/ 1324961 w 1324963"/>
              <a:gd name="connsiteY3-26" fmla="*/ 734490 h 1468983"/>
              <a:gd name="connsiteX4-27" fmla="*/ 769166 w 1324963"/>
              <a:gd name="connsiteY4-28" fmla="*/ 1468980 h 1468983"/>
              <a:gd name="connsiteX5-29" fmla="*/ 1324963 w 1324963"/>
              <a:gd name="connsiteY5-30" fmla="*/ 1468983 h 1468983"/>
              <a:gd name="connsiteX6-31" fmla="*/ 0 w 1324963"/>
              <a:gd name="connsiteY6-32" fmla="*/ 1468980 h 1468983"/>
              <a:gd name="connsiteX7-33" fmla="*/ 555795 w 1324963"/>
              <a:gd name="connsiteY7-34" fmla="*/ 734490 h 1468983"/>
              <a:gd name="connsiteX8-35" fmla="*/ 0 w 1324963"/>
              <a:gd name="connsiteY8-36" fmla="*/ 0 h 1468983"/>
              <a:gd name="connsiteX0-37" fmla="*/ 0 w 1324964"/>
              <a:gd name="connsiteY0-38" fmla="*/ 0 h 1468983"/>
              <a:gd name="connsiteX1-39" fmla="*/ 769166 w 1324964"/>
              <a:gd name="connsiteY1-40" fmla="*/ 0 h 1468983"/>
              <a:gd name="connsiteX2-41" fmla="*/ 1324961 w 1324964"/>
              <a:gd name="connsiteY2-42" fmla="*/ 2 h 1468983"/>
              <a:gd name="connsiteX3-43" fmla="*/ 1324961 w 1324964"/>
              <a:gd name="connsiteY3-44" fmla="*/ 734490 h 1468983"/>
              <a:gd name="connsiteX4-45" fmla="*/ 1324964 w 1324964"/>
              <a:gd name="connsiteY4-46" fmla="*/ 1324961 h 1468983"/>
              <a:gd name="connsiteX5-47" fmla="*/ 1324963 w 1324964"/>
              <a:gd name="connsiteY5-48" fmla="*/ 1468983 h 1468983"/>
              <a:gd name="connsiteX6-49" fmla="*/ 0 w 1324964"/>
              <a:gd name="connsiteY6-50" fmla="*/ 1468980 h 1468983"/>
              <a:gd name="connsiteX7-51" fmla="*/ 555795 w 1324964"/>
              <a:gd name="connsiteY7-52" fmla="*/ 734490 h 1468983"/>
              <a:gd name="connsiteX8-53" fmla="*/ 0 w 1324964"/>
              <a:gd name="connsiteY8-54" fmla="*/ 0 h 1468983"/>
              <a:gd name="connsiteX0-55" fmla="*/ 0 w 1324964"/>
              <a:gd name="connsiteY0-56" fmla="*/ 0 h 1468983"/>
              <a:gd name="connsiteX1-57" fmla="*/ 769166 w 1324964"/>
              <a:gd name="connsiteY1-58" fmla="*/ 0 h 1468983"/>
              <a:gd name="connsiteX2-59" fmla="*/ 1324961 w 1324964"/>
              <a:gd name="connsiteY2-60" fmla="*/ 2 h 1468983"/>
              <a:gd name="connsiteX3-61" fmla="*/ 1324961 w 1324964"/>
              <a:gd name="connsiteY3-62" fmla="*/ 734490 h 1468983"/>
              <a:gd name="connsiteX4-63" fmla="*/ 1324964 w 1324964"/>
              <a:gd name="connsiteY4-64" fmla="*/ 1324961 h 1468983"/>
              <a:gd name="connsiteX5-65" fmla="*/ 1324963 w 1324964"/>
              <a:gd name="connsiteY5-66" fmla="*/ 1468983 h 1468983"/>
              <a:gd name="connsiteX6-67" fmla="*/ 0 w 1324964"/>
              <a:gd name="connsiteY6-68" fmla="*/ 1468980 h 1468983"/>
              <a:gd name="connsiteX7-69" fmla="*/ 403253 w 1324964"/>
              <a:gd name="connsiteY7-70" fmla="*/ 734492 h 1468983"/>
              <a:gd name="connsiteX8-71" fmla="*/ 0 w 1324964"/>
              <a:gd name="connsiteY8-72" fmla="*/ 0 h 146898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324964" h="1468983">
                <a:moveTo>
                  <a:pt x="0" y="0"/>
                </a:moveTo>
                <a:lnTo>
                  <a:pt x="769166" y="0"/>
                </a:lnTo>
                <a:lnTo>
                  <a:pt x="1324961" y="2"/>
                </a:lnTo>
                <a:lnTo>
                  <a:pt x="1324961" y="734490"/>
                </a:lnTo>
                <a:cubicBezTo>
                  <a:pt x="1324962" y="931314"/>
                  <a:pt x="1324963" y="1128137"/>
                  <a:pt x="1324964" y="1324961"/>
                </a:cubicBezTo>
                <a:cubicBezTo>
                  <a:pt x="1324964" y="1372968"/>
                  <a:pt x="1324963" y="1420976"/>
                  <a:pt x="1324963" y="1468983"/>
                </a:cubicBezTo>
                <a:lnTo>
                  <a:pt x="0" y="1468980"/>
                </a:lnTo>
                <a:lnTo>
                  <a:pt x="403253" y="734492"/>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p>
        </p:txBody>
      </p:sp>
      <p:sp>
        <p:nvSpPr>
          <p:cNvPr id="178" name="Freeform 53"/>
          <p:cNvSpPr/>
          <p:nvPr/>
        </p:nvSpPr>
        <p:spPr>
          <a:xfrm rot="16200000">
            <a:off x="3945105" y="4125865"/>
            <a:ext cx="1612575" cy="1458997"/>
          </a:xfrm>
          <a:custGeom>
            <a:avLst/>
            <a:gdLst>
              <a:gd name="connsiteX0" fmla="*/ 0 w 1324961"/>
              <a:gd name="connsiteY0" fmla="*/ 0 h 1468980"/>
              <a:gd name="connsiteX1" fmla="*/ 769166 w 1324961"/>
              <a:gd name="connsiteY1" fmla="*/ 0 h 1468980"/>
              <a:gd name="connsiteX2" fmla="*/ 769166 w 1324961"/>
              <a:gd name="connsiteY2" fmla="*/ 0 h 1468980"/>
              <a:gd name="connsiteX3" fmla="*/ 1324961 w 1324961"/>
              <a:gd name="connsiteY3" fmla="*/ 734490 h 1468980"/>
              <a:gd name="connsiteX4" fmla="*/ 769166 w 1324961"/>
              <a:gd name="connsiteY4" fmla="*/ 1468980 h 1468980"/>
              <a:gd name="connsiteX5" fmla="*/ 769166 w 1324961"/>
              <a:gd name="connsiteY5" fmla="*/ 1468980 h 1468980"/>
              <a:gd name="connsiteX6" fmla="*/ 0 w 1324961"/>
              <a:gd name="connsiteY6" fmla="*/ 1468980 h 1468980"/>
              <a:gd name="connsiteX7" fmla="*/ 555795 w 1324961"/>
              <a:gd name="connsiteY7" fmla="*/ 734490 h 1468980"/>
              <a:gd name="connsiteX8" fmla="*/ 0 w 1324961"/>
              <a:gd name="connsiteY8" fmla="*/ 0 h 1468980"/>
              <a:gd name="connsiteX0-1" fmla="*/ 0 w 1324961"/>
              <a:gd name="connsiteY0-2" fmla="*/ 0 h 1468980"/>
              <a:gd name="connsiteX1-3" fmla="*/ 769166 w 1324961"/>
              <a:gd name="connsiteY1-4" fmla="*/ 0 h 1468980"/>
              <a:gd name="connsiteX2-5" fmla="*/ 1324961 w 1324961"/>
              <a:gd name="connsiteY2-6" fmla="*/ 2 h 1468980"/>
              <a:gd name="connsiteX3-7" fmla="*/ 1324961 w 1324961"/>
              <a:gd name="connsiteY3-8" fmla="*/ 734490 h 1468980"/>
              <a:gd name="connsiteX4-9" fmla="*/ 769166 w 1324961"/>
              <a:gd name="connsiteY4-10" fmla="*/ 1468980 h 1468980"/>
              <a:gd name="connsiteX5-11" fmla="*/ 769166 w 1324961"/>
              <a:gd name="connsiteY5-12" fmla="*/ 1468980 h 1468980"/>
              <a:gd name="connsiteX6-13" fmla="*/ 0 w 1324961"/>
              <a:gd name="connsiteY6-14" fmla="*/ 1468980 h 1468980"/>
              <a:gd name="connsiteX7-15" fmla="*/ 555795 w 1324961"/>
              <a:gd name="connsiteY7-16" fmla="*/ 734490 h 1468980"/>
              <a:gd name="connsiteX8-17" fmla="*/ 0 w 1324961"/>
              <a:gd name="connsiteY8-18" fmla="*/ 0 h 1468980"/>
              <a:gd name="connsiteX0-19" fmla="*/ 0 w 1324963"/>
              <a:gd name="connsiteY0-20" fmla="*/ 0 h 1468983"/>
              <a:gd name="connsiteX1-21" fmla="*/ 769166 w 1324963"/>
              <a:gd name="connsiteY1-22" fmla="*/ 0 h 1468983"/>
              <a:gd name="connsiteX2-23" fmla="*/ 1324961 w 1324963"/>
              <a:gd name="connsiteY2-24" fmla="*/ 2 h 1468983"/>
              <a:gd name="connsiteX3-25" fmla="*/ 1324961 w 1324963"/>
              <a:gd name="connsiteY3-26" fmla="*/ 734490 h 1468983"/>
              <a:gd name="connsiteX4-27" fmla="*/ 769166 w 1324963"/>
              <a:gd name="connsiteY4-28" fmla="*/ 1468980 h 1468983"/>
              <a:gd name="connsiteX5-29" fmla="*/ 1324963 w 1324963"/>
              <a:gd name="connsiteY5-30" fmla="*/ 1468983 h 1468983"/>
              <a:gd name="connsiteX6-31" fmla="*/ 0 w 1324963"/>
              <a:gd name="connsiteY6-32" fmla="*/ 1468980 h 1468983"/>
              <a:gd name="connsiteX7-33" fmla="*/ 555795 w 1324963"/>
              <a:gd name="connsiteY7-34" fmla="*/ 734490 h 1468983"/>
              <a:gd name="connsiteX8-35" fmla="*/ 0 w 1324963"/>
              <a:gd name="connsiteY8-36" fmla="*/ 0 h 1468983"/>
              <a:gd name="connsiteX0-37" fmla="*/ 0 w 1324964"/>
              <a:gd name="connsiteY0-38" fmla="*/ 0 h 1468983"/>
              <a:gd name="connsiteX1-39" fmla="*/ 769166 w 1324964"/>
              <a:gd name="connsiteY1-40" fmla="*/ 0 h 1468983"/>
              <a:gd name="connsiteX2-41" fmla="*/ 1324961 w 1324964"/>
              <a:gd name="connsiteY2-42" fmla="*/ 2 h 1468983"/>
              <a:gd name="connsiteX3-43" fmla="*/ 1324961 w 1324964"/>
              <a:gd name="connsiteY3-44" fmla="*/ 734490 h 1468983"/>
              <a:gd name="connsiteX4-45" fmla="*/ 1324964 w 1324964"/>
              <a:gd name="connsiteY4-46" fmla="*/ 1324961 h 1468983"/>
              <a:gd name="connsiteX5-47" fmla="*/ 1324963 w 1324964"/>
              <a:gd name="connsiteY5-48" fmla="*/ 1468983 h 1468983"/>
              <a:gd name="connsiteX6-49" fmla="*/ 0 w 1324964"/>
              <a:gd name="connsiteY6-50" fmla="*/ 1468980 h 1468983"/>
              <a:gd name="connsiteX7-51" fmla="*/ 555795 w 1324964"/>
              <a:gd name="connsiteY7-52" fmla="*/ 734490 h 1468983"/>
              <a:gd name="connsiteX8-53" fmla="*/ 0 w 1324964"/>
              <a:gd name="connsiteY8-54" fmla="*/ 0 h 1468983"/>
              <a:gd name="connsiteX0-55" fmla="*/ 0 w 1324964"/>
              <a:gd name="connsiteY0-56" fmla="*/ 0 h 1468983"/>
              <a:gd name="connsiteX1-57" fmla="*/ 769166 w 1324964"/>
              <a:gd name="connsiteY1-58" fmla="*/ 0 h 1468983"/>
              <a:gd name="connsiteX2-59" fmla="*/ 1324961 w 1324964"/>
              <a:gd name="connsiteY2-60" fmla="*/ 2 h 1468983"/>
              <a:gd name="connsiteX3-61" fmla="*/ 1324961 w 1324964"/>
              <a:gd name="connsiteY3-62" fmla="*/ 734490 h 1468983"/>
              <a:gd name="connsiteX4-63" fmla="*/ 1324964 w 1324964"/>
              <a:gd name="connsiteY4-64" fmla="*/ 1324961 h 1468983"/>
              <a:gd name="connsiteX5-65" fmla="*/ 1324963 w 1324964"/>
              <a:gd name="connsiteY5-66" fmla="*/ 1468983 h 1468983"/>
              <a:gd name="connsiteX6-67" fmla="*/ 0 w 1324964"/>
              <a:gd name="connsiteY6-68" fmla="*/ 1468980 h 1468983"/>
              <a:gd name="connsiteX7-69" fmla="*/ 403253 w 1324964"/>
              <a:gd name="connsiteY7-70" fmla="*/ 734492 h 1468983"/>
              <a:gd name="connsiteX8-71" fmla="*/ 0 w 1324964"/>
              <a:gd name="connsiteY8-72" fmla="*/ 0 h 146898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324964" h="1468983">
                <a:moveTo>
                  <a:pt x="0" y="0"/>
                </a:moveTo>
                <a:lnTo>
                  <a:pt x="769166" y="0"/>
                </a:lnTo>
                <a:lnTo>
                  <a:pt x="1324961" y="2"/>
                </a:lnTo>
                <a:lnTo>
                  <a:pt x="1324961" y="734490"/>
                </a:lnTo>
                <a:cubicBezTo>
                  <a:pt x="1324962" y="931314"/>
                  <a:pt x="1324963" y="1128137"/>
                  <a:pt x="1324964" y="1324961"/>
                </a:cubicBezTo>
                <a:cubicBezTo>
                  <a:pt x="1324964" y="1372968"/>
                  <a:pt x="1324963" y="1420976"/>
                  <a:pt x="1324963" y="1468983"/>
                </a:cubicBezTo>
                <a:lnTo>
                  <a:pt x="0" y="1468980"/>
                </a:lnTo>
                <a:lnTo>
                  <a:pt x="403253" y="734492"/>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p>
        </p:txBody>
      </p:sp>
      <p:sp>
        <p:nvSpPr>
          <p:cNvPr id="179" name="Freeform 68"/>
          <p:cNvSpPr/>
          <p:nvPr/>
        </p:nvSpPr>
        <p:spPr>
          <a:xfrm rot="16200000">
            <a:off x="6504749" y="4125864"/>
            <a:ext cx="1612575" cy="1458997"/>
          </a:xfrm>
          <a:custGeom>
            <a:avLst/>
            <a:gdLst>
              <a:gd name="connsiteX0" fmla="*/ 0 w 1324961"/>
              <a:gd name="connsiteY0" fmla="*/ 0 h 1468980"/>
              <a:gd name="connsiteX1" fmla="*/ 769166 w 1324961"/>
              <a:gd name="connsiteY1" fmla="*/ 0 h 1468980"/>
              <a:gd name="connsiteX2" fmla="*/ 769166 w 1324961"/>
              <a:gd name="connsiteY2" fmla="*/ 0 h 1468980"/>
              <a:gd name="connsiteX3" fmla="*/ 1324961 w 1324961"/>
              <a:gd name="connsiteY3" fmla="*/ 734490 h 1468980"/>
              <a:gd name="connsiteX4" fmla="*/ 769166 w 1324961"/>
              <a:gd name="connsiteY4" fmla="*/ 1468980 h 1468980"/>
              <a:gd name="connsiteX5" fmla="*/ 769166 w 1324961"/>
              <a:gd name="connsiteY5" fmla="*/ 1468980 h 1468980"/>
              <a:gd name="connsiteX6" fmla="*/ 0 w 1324961"/>
              <a:gd name="connsiteY6" fmla="*/ 1468980 h 1468980"/>
              <a:gd name="connsiteX7" fmla="*/ 555795 w 1324961"/>
              <a:gd name="connsiteY7" fmla="*/ 734490 h 1468980"/>
              <a:gd name="connsiteX8" fmla="*/ 0 w 1324961"/>
              <a:gd name="connsiteY8" fmla="*/ 0 h 1468980"/>
              <a:gd name="connsiteX0-1" fmla="*/ 0 w 1324961"/>
              <a:gd name="connsiteY0-2" fmla="*/ 0 h 1468980"/>
              <a:gd name="connsiteX1-3" fmla="*/ 769166 w 1324961"/>
              <a:gd name="connsiteY1-4" fmla="*/ 0 h 1468980"/>
              <a:gd name="connsiteX2-5" fmla="*/ 1324961 w 1324961"/>
              <a:gd name="connsiteY2-6" fmla="*/ 2 h 1468980"/>
              <a:gd name="connsiteX3-7" fmla="*/ 1324961 w 1324961"/>
              <a:gd name="connsiteY3-8" fmla="*/ 734490 h 1468980"/>
              <a:gd name="connsiteX4-9" fmla="*/ 769166 w 1324961"/>
              <a:gd name="connsiteY4-10" fmla="*/ 1468980 h 1468980"/>
              <a:gd name="connsiteX5-11" fmla="*/ 769166 w 1324961"/>
              <a:gd name="connsiteY5-12" fmla="*/ 1468980 h 1468980"/>
              <a:gd name="connsiteX6-13" fmla="*/ 0 w 1324961"/>
              <a:gd name="connsiteY6-14" fmla="*/ 1468980 h 1468980"/>
              <a:gd name="connsiteX7-15" fmla="*/ 555795 w 1324961"/>
              <a:gd name="connsiteY7-16" fmla="*/ 734490 h 1468980"/>
              <a:gd name="connsiteX8-17" fmla="*/ 0 w 1324961"/>
              <a:gd name="connsiteY8-18" fmla="*/ 0 h 1468980"/>
              <a:gd name="connsiteX0-19" fmla="*/ 0 w 1324963"/>
              <a:gd name="connsiteY0-20" fmla="*/ 0 h 1468983"/>
              <a:gd name="connsiteX1-21" fmla="*/ 769166 w 1324963"/>
              <a:gd name="connsiteY1-22" fmla="*/ 0 h 1468983"/>
              <a:gd name="connsiteX2-23" fmla="*/ 1324961 w 1324963"/>
              <a:gd name="connsiteY2-24" fmla="*/ 2 h 1468983"/>
              <a:gd name="connsiteX3-25" fmla="*/ 1324961 w 1324963"/>
              <a:gd name="connsiteY3-26" fmla="*/ 734490 h 1468983"/>
              <a:gd name="connsiteX4-27" fmla="*/ 769166 w 1324963"/>
              <a:gd name="connsiteY4-28" fmla="*/ 1468980 h 1468983"/>
              <a:gd name="connsiteX5-29" fmla="*/ 1324963 w 1324963"/>
              <a:gd name="connsiteY5-30" fmla="*/ 1468983 h 1468983"/>
              <a:gd name="connsiteX6-31" fmla="*/ 0 w 1324963"/>
              <a:gd name="connsiteY6-32" fmla="*/ 1468980 h 1468983"/>
              <a:gd name="connsiteX7-33" fmla="*/ 555795 w 1324963"/>
              <a:gd name="connsiteY7-34" fmla="*/ 734490 h 1468983"/>
              <a:gd name="connsiteX8-35" fmla="*/ 0 w 1324963"/>
              <a:gd name="connsiteY8-36" fmla="*/ 0 h 1468983"/>
              <a:gd name="connsiteX0-37" fmla="*/ 0 w 1324964"/>
              <a:gd name="connsiteY0-38" fmla="*/ 0 h 1468983"/>
              <a:gd name="connsiteX1-39" fmla="*/ 769166 w 1324964"/>
              <a:gd name="connsiteY1-40" fmla="*/ 0 h 1468983"/>
              <a:gd name="connsiteX2-41" fmla="*/ 1324961 w 1324964"/>
              <a:gd name="connsiteY2-42" fmla="*/ 2 h 1468983"/>
              <a:gd name="connsiteX3-43" fmla="*/ 1324961 w 1324964"/>
              <a:gd name="connsiteY3-44" fmla="*/ 734490 h 1468983"/>
              <a:gd name="connsiteX4-45" fmla="*/ 1324964 w 1324964"/>
              <a:gd name="connsiteY4-46" fmla="*/ 1324961 h 1468983"/>
              <a:gd name="connsiteX5-47" fmla="*/ 1324963 w 1324964"/>
              <a:gd name="connsiteY5-48" fmla="*/ 1468983 h 1468983"/>
              <a:gd name="connsiteX6-49" fmla="*/ 0 w 1324964"/>
              <a:gd name="connsiteY6-50" fmla="*/ 1468980 h 1468983"/>
              <a:gd name="connsiteX7-51" fmla="*/ 555795 w 1324964"/>
              <a:gd name="connsiteY7-52" fmla="*/ 734490 h 1468983"/>
              <a:gd name="connsiteX8-53" fmla="*/ 0 w 1324964"/>
              <a:gd name="connsiteY8-54" fmla="*/ 0 h 1468983"/>
              <a:gd name="connsiteX0-55" fmla="*/ 0 w 1324964"/>
              <a:gd name="connsiteY0-56" fmla="*/ 0 h 1468983"/>
              <a:gd name="connsiteX1-57" fmla="*/ 769166 w 1324964"/>
              <a:gd name="connsiteY1-58" fmla="*/ 0 h 1468983"/>
              <a:gd name="connsiteX2-59" fmla="*/ 1324961 w 1324964"/>
              <a:gd name="connsiteY2-60" fmla="*/ 2 h 1468983"/>
              <a:gd name="connsiteX3-61" fmla="*/ 1324961 w 1324964"/>
              <a:gd name="connsiteY3-62" fmla="*/ 734490 h 1468983"/>
              <a:gd name="connsiteX4-63" fmla="*/ 1324964 w 1324964"/>
              <a:gd name="connsiteY4-64" fmla="*/ 1324961 h 1468983"/>
              <a:gd name="connsiteX5-65" fmla="*/ 1324963 w 1324964"/>
              <a:gd name="connsiteY5-66" fmla="*/ 1468983 h 1468983"/>
              <a:gd name="connsiteX6-67" fmla="*/ 0 w 1324964"/>
              <a:gd name="connsiteY6-68" fmla="*/ 1468980 h 1468983"/>
              <a:gd name="connsiteX7-69" fmla="*/ 403253 w 1324964"/>
              <a:gd name="connsiteY7-70" fmla="*/ 734492 h 1468983"/>
              <a:gd name="connsiteX8-71" fmla="*/ 0 w 1324964"/>
              <a:gd name="connsiteY8-72" fmla="*/ 0 h 146898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324964" h="1468983">
                <a:moveTo>
                  <a:pt x="0" y="0"/>
                </a:moveTo>
                <a:lnTo>
                  <a:pt x="769166" y="0"/>
                </a:lnTo>
                <a:lnTo>
                  <a:pt x="1324961" y="2"/>
                </a:lnTo>
                <a:lnTo>
                  <a:pt x="1324961" y="734490"/>
                </a:lnTo>
                <a:cubicBezTo>
                  <a:pt x="1324962" y="931314"/>
                  <a:pt x="1324963" y="1128137"/>
                  <a:pt x="1324964" y="1324961"/>
                </a:cubicBezTo>
                <a:cubicBezTo>
                  <a:pt x="1324964" y="1372968"/>
                  <a:pt x="1324963" y="1420976"/>
                  <a:pt x="1324963" y="1468983"/>
                </a:cubicBezTo>
                <a:lnTo>
                  <a:pt x="0" y="1468980"/>
                </a:lnTo>
                <a:lnTo>
                  <a:pt x="403253" y="734492"/>
                </a:lnTo>
                <a:lnTo>
                  <a:pt x="0"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p>
        </p:txBody>
      </p:sp>
      <p:sp>
        <p:nvSpPr>
          <p:cNvPr id="180" name="Freeform 71"/>
          <p:cNvSpPr/>
          <p:nvPr/>
        </p:nvSpPr>
        <p:spPr>
          <a:xfrm rot="16200000">
            <a:off x="9064394" y="4125863"/>
            <a:ext cx="1612575" cy="1458997"/>
          </a:xfrm>
          <a:custGeom>
            <a:avLst/>
            <a:gdLst>
              <a:gd name="connsiteX0" fmla="*/ 0 w 1324961"/>
              <a:gd name="connsiteY0" fmla="*/ 0 h 1468980"/>
              <a:gd name="connsiteX1" fmla="*/ 769166 w 1324961"/>
              <a:gd name="connsiteY1" fmla="*/ 0 h 1468980"/>
              <a:gd name="connsiteX2" fmla="*/ 769166 w 1324961"/>
              <a:gd name="connsiteY2" fmla="*/ 0 h 1468980"/>
              <a:gd name="connsiteX3" fmla="*/ 1324961 w 1324961"/>
              <a:gd name="connsiteY3" fmla="*/ 734490 h 1468980"/>
              <a:gd name="connsiteX4" fmla="*/ 769166 w 1324961"/>
              <a:gd name="connsiteY4" fmla="*/ 1468980 h 1468980"/>
              <a:gd name="connsiteX5" fmla="*/ 769166 w 1324961"/>
              <a:gd name="connsiteY5" fmla="*/ 1468980 h 1468980"/>
              <a:gd name="connsiteX6" fmla="*/ 0 w 1324961"/>
              <a:gd name="connsiteY6" fmla="*/ 1468980 h 1468980"/>
              <a:gd name="connsiteX7" fmla="*/ 555795 w 1324961"/>
              <a:gd name="connsiteY7" fmla="*/ 734490 h 1468980"/>
              <a:gd name="connsiteX8" fmla="*/ 0 w 1324961"/>
              <a:gd name="connsiteY8" fmla="*/ 0 h 1468980"/>
              <a:gd name="connsiteX0-1" fmla="*/ 0 w 1324961"/>
              <a:gd name="connsiteY0-2" fmla="*/ 0 h 1468980"/>
              <a:gd name="connsiteX1-3" fmla="*/ 769166 w 1324961"/>
              <a:gd name="connsiteY1-4" fmla="*/ 0 h 1468980"/>
              <a:gd name="connsiteX2-5" fmla="*/ 1324961 w 1324961"/>
              <a:gd name="connsiteY2-6" fmla="*/ 2 h 1468980"/>
              <a:gd name="connsiteX3-7" fmla="*/ 1324961 w 1324961"/>
              <a:gd name="connsiteY3-8" fmla="*/ 734490 h 1468980"/>
              <a:gd name="connsiteX4-9" fmla="*/ 769166 w 1324961"/>
              <a:gd name="connsiteY4-10" fmla="*/ 1468980 h 1468980"/>
              <a:gd name="connsiteX5-11" fmla="*/ 769166 w 1324961"/>
              <a:gd name="connsiteY5-12" fmla="*/ 1468980 h 1468980"/>
              <a:gd name="connsiteX6-13" fmla="*/ 0 w 1324961"/>
              <a:gd name="connsiteY6-14" fmla="*/ 1468980 h 1468980"/>
              <a:gd name="connsiteX7-15" fmla="*/ 555795 w 1324961"/>
              <a:gd name="connsiteY7-16" fmla="*/ 734490 h 1468980"/>
              <a:gd name="connsiteX8-17" fmla="*/ 0 w 1324961"/>
              <a:gd name="connsiteY8-18" fmla="*/ 0 h 1468980"/>
              <a:gd name="connsiteX0-19" fmla="*/ 0 w 1324963"/>
              <a:gd name="connsiteY0-20" fmla="*/ 0 h 1468983"/>
              <a:gd name="connsiteX1-21" fmla="*/ 769166 w 1324963"/>
              <a:gd name="connsiteY1-22" fmla="*/ 0 h 1468983"/>
              <a:gd name="connsiteX2-23" fmla="*/ 1324961 w 1324963"/>
              <a:gd name="connsiteY2-24" fmla="*/ 2 h 1468983"/>
              <a:gd name="connsiteX3-25" fmla="*/ 1324961 w 1324963"/>
              <a:gd name="connsiteY3-26" fmla="*/ 734490 h 1468983"/>
              <a:gd name="connsiteX4-27" fmla="*/ 769166 w 1324963"/>
              <a:gd name="connsiteY4-28" fmla="*/ 1468980 h 1468983"/>
              <a:gd name="connsiteX5-29" fmla="*/ 1324963 w 1324963"/>
              <a:gd name="connsiteY5-30" fmla="*/ 1468983 h 1468983"/>
              <a:gd name="connsiteX6-31" fmla="*/ 0 w 1324963"/>
              <a:gd name="connsiteY6-32" fmla="*/ 1468980 h 1468983"/>
              <a:gd name="connsiteX7-33" fmla="*/ 555795 w 1324963"/>
              <a:gd name="connsiteY7-34" fmla="*/ 734490 h 1468983"/>
              <a:gd name="connsiteX8-35" fmla="*/ 0 w 1324963"/>
              <a:gd name="connsiteY8-36" fmla="*/ 0 h 1468983"/>
              <a:gd name="connsiteX0-37" fmla="*/ 0 w 1324964"/>
              <a:gd name="connsiteY0-38" fmla="*/ 0 h 1468983"/>
              <a:gd name="connsiteX1-39" fmla="*/ 769166 w 1324964"/>
              <a:gd name="connsiteY1-40" fmla="*/ 0 h 1468983"/>
              <a:gd name="connsiteX2-41" fmla="*/ 1324961 w 1324964"/>
              <a:gd name="connsiteY2-42" fmla="*/ 2 h 1468983"/>
              <a:gd name="connsiteX3-43" fmla="*/ 1324961 w 1324964"/>
              <a:gd name="connsiteY3-44" fmla="*/ 734490 h 1468983"/>
              <a:gd name="connsiteX4-45" fmla="*/ 1324964 w 1324964"/>
              <a:gd name="connsiteY4-46" fmla="*/ 1324961 h 1468983"/>
              <a:gd name="connsiteX5-47" fmla="*/ 1324963 w 1324964"/>
              <a:gd name="connsiteY5-48" fmla="*/ 1468983 h 1468983"/>
              <a:gd name="connsiteX6-49" fmla="*/ 0 w 1324964"/>
              <a:gd name="connsiteY6-50" fmla="*/ 1468980 h 1468983"/>
              <a:gd name="connsiteX7-51" fmla="*/ 555795 w 1324964"/>
              <a:gd name="connsiteY7-52" fmla="*/ 734490 h 1468983"/>
              <a:gd name="connsiteX8-53" fmla="*/ 0 w 1324964"/>
              <a:gd name="connsiteY8-54" fmla="*/ 0 h 1468983"/>
              <a:gd name="connsiteX0-55" fmla="*/ 0 w 1324964"/>
              <a:gd name="connsiteY0-56" fmla="*/ 0 h 1468983"/>
              <a:gd name="connsiteX1-57" fmla="*/ 769166 w 1324964"/>
              <a:gd name="connsiteY1-58" fmla="*/ 0 h 1468983"/>
              <a:gd name="connsiteX2-59" fmla="*/ 1324961 w 1324964"/>
              <a:gd name="connsiteY2-60" fmla="*/ 2 h 1468983"/>
              <a:gd name="connsiteX3-61" fmla="*/ 1324961 w 1324964"/>
              <a:gd name="connsiteY3-62" fmla="*/ 734490 h 1468983"/>
              <a:gd name="connsiteX4-63" fmla="*/ 1324964 w 1324964"/>
              <a:gd name="connsiteY4-64" fmla="*/ 1324961 h 1468983"/>
              <a:gd name="connsiteX5-65" fmla="*/ 1324963 w 1324964"/>
              <a:gd name="connsiteY5-66" fmla="*/ 1468983 h 1468983"/>
              <a:gd name="connsiteX6-67" fmla="*/ 0 w 1324964"/>
              <a:gd name="connsiteY6-68" fmla="*/ 1468980 h 1468983"/>
              <a:gd name="connsiteX7-69" fmla="*/ 403253 w 1324964"/>
              <a:gd name="connsiteY7-70" fmla="*/ 734492 h 1468983"/>
              <a:gd name="connsiteX8-71" fmla="*/ 0 w 1324964"/>
              <a:gd name="connsiteY8-72" fmla="*/ 0 h 146898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1324964" h="1468983">
                <a:moveTo>
                  <a:pt x="0" y="0"/>
                </a:moveTo>
                <a:lnTo>
                  <a:pt x="769166" y="0"/>
                </a:lnTo>
                <a:lnTo>
                  <a:pt x="1324961" y="2"/>
                </a:lnTo>
                <a:lnTo>
                  <a:pt x="1324961" y="734490"/>
                </a:lnTo>
                <a:cubicBezTo>
                  <a:pt x="1324962" y="931314"/>
                  <a:pt x="1324963" y="1128137"/>
                  <a:pt x="1324964" y="1324961"/>
                </a:cubicBezTo>
                <a:cubicBezTo>
                  <a:pt x="1324964" y="1372968"/>
                  <a:pt x="1324963" y="1420976"/>
                  <a:pt x="1324963" y="1468983"/>
                </a:cubicBezTo>
                <a:lnTo>
                  <a:pt x="0" y="1468980"/>
                </a:lnTo>
                <a:lnTo>
                  <a:pt x="403253" y="734492"/>
                </a:lnTo>
                <a:lnTo>
                  <a:pt x="0"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555" dirty="0"/>
          </a:p>
        </p:txBody>
      </p:sp>
      <p:sp>
        <p:nvSpPr>
          <p:cNvPr id="186" name="Text Placeholder 3"/>
          <p:cNvSpPr txBox="1"/>
          <p:nvPr/>
        </p:nvSpPr>
        <p:spPr>
          <a:xfrm>
            <a:off x="1670685" y="5715953"/>
            <a:ext cx="1016000" cy="245745"/>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1218565">
              <a:spcBef>
                <a:spcPct val="20000"/>
              </a:spcBef>
              <a:defRPr/>
            </a:pPr>
            <a:r>
              <a:rPr lang="zh-CN" altLang="en-US" sz="1600" b="1" dirty="0">
                <a:solidFill>
                  <a:schemeClr val="accent1"/>
                </a:solidFill>
                <a:latin typeface="微软雅黑" panose="020B0503020204020204" pitchFamily="34" charset="-122"/>
                <a:ea typeface="微软雅黑" panose="020B0503020204020204" pitchFamily="34" charset="-122"/>
              </a:rPr>
              <a:t>涉及系统多</a:t>
            </a:r>
            <a:endParaRPr lang="zh-CN" altLang="en-US" sz="1600" b="1" dirty="0">
              <a:solidFill>
                <a:schemeClr val="accent1"/>
              </a:solidFill>
              <a:latin typeface="微软雅黑" panose="020B0503020204020204" pitchFamily="34" charset="-122"/>
              <a:ea typeface="微软雅黑" panose="020B0503020204020204" pitchFamily="34" charset="-122"/>
            </a:endParaRPr>
          </a:p>
        </p:txBody>
      </p:sp>
      <p:sp>
        <p:nvSpPr>
          <p:cNvPr id="190" name="Text Placeholder 3"/>
          <p:cNvSpPr txBox="1"/>
          <p:nvPr/>
        </p:nvSpPr>
        <p:spPr>
          <a:xfrm>
            <a:off x="4251325" y="5717858"/>
            <a:ext cx="1016000" cy="245745"/>
          </a:xfrm>
          <a:prstGeom prst="rect">
            <a:avLst/>
          </a:prstGeom>
        </p:spPr>
        <p:txBody>
          <a:bodyPr wrap="none" lIns="0" tIns="0" rIns="0" bIns="0" anchor="ctr"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1218565">
              <a:spcBef>
                <a:spcPct val="20000"/>
              </a:spcBef>
              <a:defRPr/>
            </a:pPr>
            <a:r>
              <a:rPr lang="zh-CN" altLang="en-US" sz="1600" b="1" dirty="0">
                <a:solidFill>
                  <a:schemeClr val="accent2"/>
                </a:solidFill>
                <a:latin typeface="微软雅黑" panose="020B0503020204020204" pitchFamily="34" charset="-122"/>
                <a:ea typeface="微软雅黑" panose="020B0503020204020204" pitchFamily="34" charset="-122"/>
              </a:rPr>
              <a:t>单位主体多</a:t>
            </a:r>
            <a:endParaRPr lang="zh-CN" altLang="en-US" sz="1600" b="1" dirty="0">
              <a:solidFill>
                <a:schemeClr val="accent2"/>
              </a:solidFill>
              <a:latin typeface="微软雅黑" panose="020B0503020204020204" pitchFamily="34" charset="-122"/>
              <a:ea typeface="微软雅黑" panose="020B0503020204020204" pitchFamily="34" charset="-122"/>
            </a:endParaRPr>
          </a:p>
        </p:txBody>
      </p:sp>
      <p:sp>
        <p:nvSpPr>
          <p:cNvPr id="193" name="Text Placeholder 3"/>
          <p:cNvSpPr txBox="1"/>
          <p:nvPr/>
        </p:nvSpPr>
        <p:spPr>
          <a:xfrm>
            <a:off x="6805930" y="5719445"/>
            <a:ext cx="1016000" cy="245745"/>
          </a:xfrm>
          <a:prstGeom prst="rect">
            <a:avLst/>
          </a:prstGeom>
        </p:spPr>
        <p:txBody>
          <a:bodyPr wrap="none" lIns="0" tIns="0" rIns="0" bIns="0" anchor="t"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1218565">
              <a:spcBef>
                <a:spcPct val="20000"/>
              </a:spcBef>
              <a:defRPr/>
            </a:pPr>
            <a:r>
              <a:rPr lang="zh-CN" altLang="en-US" sz="1600" b="1" dirty="0">
                <a:solidFill>
                  <a:schemeClr val="accent3"/>
                </a:solidFill>
                <a:latin typeface="微软雅黑" panose="020B0503020204020204" pitchFamily="34" charset="-122"/>
                <a:ea typeface="微软雅黑" panose="020B0503020204020204" pitchFamily="34" charset="-122"/>
              </a:rPr>
              <a:t>建设周期长</a:t>
            </a:r>
            <a:endParaRPr lang="zh-CN" altLang="en-US" sz="1600" b="1" dirty="0">
              <a:solidFill>
                <a:schemeClr val="accent3"/>
              </a:solidFill>
              <a:latin typeface="微软雅黑" panose="020B0503020204020204" pitchFamily="34" charset="-122"/>
              <a:ea typeface="微软雅黑" panose="020B0503020204020204" pitchFamily="34" charset="-122"/>
            </a:endParaRPr>
          </a:p>
        </p:txBody>
      </p:sp>
      <p:sp>
        <p:nvSpPr>
          <p:cNvPr id="196" name="Text Placeholder 3"/>
          <p:cNvSpPr txBox="1"/>
          <p:nvPr/>
        </p:nvSpPr>
        <p:spPr>
          <a:xfrm>
            <a:off x="9300845" y="5724525"/>
            <a:ext cx="1120140" cy="225425"/>
          </a:xfrm>
          <a:prstGeom prst="rect">
            <a:avLst/>
          </a:prstGeom>
        </p:spPr>
        <p:txBody>
          <a:bodyPr wrap="none" lIns="0" tIns="0" rIns="0" bIns="0" anchor="t" anchorCtr="0">
            <a:spAutoFit/>
          </a:bodyPr>
          <a:lstStyle>
            <a:lvl1pPr marL="0" indent="0" algn="ctr">
              <a:buNone/>
              <a:defRPr sz="14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defTabSz="1218565">
              <a:spcBef>
                <a:spcPct val="20000"/>
              </a:spcBef>
              <a:defRPr/>
            </a:pPr>
            <a:r>
              <a:rPr lang="zh-CN" altLang="en-US" sz="1465" b="1" dirty="0">
                <a:solidFill>
                  <a:schemeClr val="accent4"/>
                </a:solidFill>
                <a:latin typeface="微软雅黑" panose="020B0503020204020204" pitchFamily="34" charset="-122"/>
                <a:ea typeface="微软雅黑" panose="020B0503020204020204" pitchFamily="34" charset="-122"/>
              </a:rPr>
              <a:t>调用关系复杂</a:t>
            </a:r>
            <a:endParaRPr lang="zh-CN" altLang="en-US" sz="1465" b="1" dirty="0">
              <a:solidFill>
                <a:schemeClr val="accent4"/>
              </a:solidFill>
              <a:latin typeface="微软雅黑" panose="020B0503020204020204" pitchFamily="34" charset="-122"/>
              <a:ea typeface="微软雅黑" panose="020B0503020204020204" pitchFamily="34" charset="-122"/>
            </a:endParaRPr>
          </a:p>
        </p:txBody>
      </p:sp>
      <p:sp>
        <p:nvSpPr>
          <p:cNvPr id="198" name="Freeform 103"/>
          <p:cNvSpPr>
            <a:spLocks noEditPoints="1"/>
          </p:cNvSpPr>
          <p:nvPr/>
        </p:nvSpPr>
        <p:spPr bwMode="auto">
          <a:xfrm>
            <a:off x="1948890" y="4307030"/>
            <a:ext cx="496343" cy="730875"/>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ln>
        </p:spPr>
        <p:txBody>
          <a:bodyPr vert="horz" wrap="square" lIns="121888" tIns="60944" rIns="121888" bIns="60944" numCol="1" anchor="t" anchorCtr="0" compatLnSpc="1"/>
          <a:lstStyle/>
          <a:p>
            <a:endParaRPr lang="en-US" sz="3555"/>
          </a:p>
        </p:txBody>
      </p:sp>
      <p:sp>
        <p:nvSpPr>
          <p:cNvPr id="199" name="Freeform 52"/>
          <p:cNvSpPr>
            <a:spLocks noEditPoints="1"/>
          </p:cNvSpPr>
          <p:nvPr/>
        </p:nvSpPr>
        <p:spPr bwMode="auto">
          <a:xfrm>
            <a:off x="4460541" y="4307029"/>
            <a:ext cx="617735" cy="664598"/>
          </a:xfrm>
          <a:custGeom>
            <a:avLst/>
            <a:gdLst/>
            <a:ahLst/>
            <a:cxnLst>
              <a:cxn ang="0">
                <a:pos x="67" y="67"/>
              </a:cxn>
              <a:cxn ang="0">
                <a:pos x="61" y="72"/>
              </a:cxn>
              <a:cxn ang="0">
                <a:pos x="5" y="72"/>
              </a:cxn>
              <a:cxn ang="0">
                <a:pos x="0" y="67"/>
              </a:cxn>
              <a:cxn ang="0">
                <a:pos x="0" y="16"/>
              </a:cxn>
              <a:cxn ang="0">
                <a:pos x="5" y="11"/>
              </a:cxn>
              <a:cxn ang="0">
                <a:pos x="10" y="11"/>
              </a:cxn>
              <a:cxn ang="0">
                <a:pos x="10" y="7"/>
              </a:cxn>
              <a:cxn ang="0">
                <a:pos x="16" y="0"/>
              </a:cxn>
              <a:cxn ang="0">
                <a:pos x="19" y="0"/>
              </a:cxn>
              <a:cxn ang="0">
                <a:pos x="25" y="7"/>
              </a:cxn>
              <a:cxn ang="0">
                <a:pos x="25" y="11"/>
              </a:cxn>
              <a:cxn ang="0">
                <a:pos x="41" y="11"/>
              </a:cxn>
              <a:cxn ang="0">
                <a:pos x="41" y="7"/>
              </a:cxn>
              <a:cxn ang="0">
                <a:pos x="47" y="0"/>
              </a:cxn>
              <a:cxn ang="0">
                <a:pos x="50" y="0"/>
              </a:cxn>
              <a:cxn ang="0">
                <a:pos x="56" y="7"/>
              </a:cxn>
              <a:cxn ang="0">
                <a:pos x="56" y="11"/>
              </a:cxn>
              <a:cxn ang="0">
                <a:pos x="61" y="11"/>
              </a:cxn>
              <a:cxn ang="0">
                <a:pos x="67" y="16"/>
              </a:cxn>
              <a:cxn ang="0">
                <a:pos x="67" y="67"/>
              </a:cxn>
              <a:cxn ang="0">
                <a:pos x="61" y="67"/>
              </a:cxn>
              <a:cxn ang="0">
                <a:pos x="61" y="26"/>
              </a:cxn>
              <a:cxn ang="0">
                <a:pos x="5" y="26"/>
              </a:cxn>
              <a:cxn ang="0">
                <a:pos x="5" y="67"/>
              </a:cxn>
              <a:cxn ang="0">
                <a:pos x="61" y="67"/>
              </a:cxn>
              <a:cxn ang="0">
                <a:pos x="20" y="7"/>
              </a:cxn>
              <a:cxn ang="0">
                <a:pos x="19" y="5"/>
              </a:cxn>
              <a:cxn ang="0">
                <a:pos x="16" y="5"/>
              </a:cxn>
              <a:cxn ang="0">
                <a:pos x="15" y="7"/>
              </a:cxn>
              <a:cxn ang="0">
                <a:pos x="15" y="18"/>
              </a:cxn>
              <a:cxn ang="0">
                <a:pos x="16" y="20"/>
              </a:cxn>
              <a:cxn ang="0">
                <a:pos x="19" y="20"/>
              </a:cxn>
              <a:cxn ang="0">
                <a:pos x="20" y="18"/>
              </a:cxn>
              <a:cxn ang="0">
                <a:pos x="20" y="7"/>
              </a:cxn>
              <a:cxn ang="0">
                <a:pos x="51" y="7"/>
              </a:cxn>
              <a:cxn ang="0">
                <a:pos x="50" y="5"/>
              </a:cxn>
              <a:cxn ang="0">
                <a:pos x="47" y="5"/>
              </a:cxn>
              <a:cxn ang="0">
                <a:pos x="46" y="7"/>
              </a:cxn>
              <a:cxn ang="0">
                <a:pos x="46" y="18"/>
              </a:cxn>
              <a:cxn ang="0">
                <a:pos x="47" y="20"/>
              </a:cxn>
              <a:cxn ang="0">
                <a:pos x="50" y="20"/>
              </a:cxn>
              <a:cxn ang="0">
                <a:pos x="51" y="18"/>
              </a:cxn>
              <a:cxn ang="0">
                <a:pos x="51" y="7"/>
              </a:cxn>
            </a:cxnLst>
            <a:rect l="0" t="0" r="r" b="b"/>
            <a:pathLst>
              <a:path w="67" h="72">
                <a:moveTo>
                  <a:pt x="67" y="67"/>
                </a:moveTo>
                <a:cubicBezTo>
                  <a:pt x="67" y="70"/>
                  <a:pt x="64" y="72"/>
                  <a:pt x="61" y="72"/>
                </a:cubicBezTo>
                <a:cubicBezTo>
                  <a:pt x="5" y="72"/>
                  <a:pt x="5" y="72"/>
                  <a:pt x="5" y="72"/>
                </a:cubicBezTo>
                <a:cubicBezTo>
                  <a:pt x="2" y="72"/>
                  <a:pt x="0" y="70"/>
                  <a:pt x="0" y="67"/>
                </a:cubicBezTo>
                <a:cubicBezTo>
                  <a:pt x="0" y="16"/>
                  <a:pt x="0" y="16"/>
                  <a:pt x="0" y="16"/>
                </a:cubicBezTo>
                <a:cubicBezTo>
                  <a:pt x="0" y="13"/>
                  <a:pt x="2" y="11"/>
                  <a:pt x="5" y="11"/>
                </a:cubicBezTo>
                <a:cubicBezTo>
                  <a:pt x="10" y="11"/>
                  <a:pt x="10" y="11"/>
                  <a:pt x="10" y="11"/>
                </a:cubicBezTo>
                <a:cubicBezTo>
                  <a:pt x="10" y="7"/>
                  <a:pt x="10" y="7"/>
                  <a:pt x="10" y="7"/>
                </a:cubicBezTo>
                <a:cubicBezTo>
                  <a:pt x="10" y="3"/>
                  <a:pt x="13" y="0"/>
                  <a:pt x="16" y="0"/>
                </a:cubicBezTo>
                <a:cubicBezTo>
                  <a:pt x="19" y="0"/>
                  <a:pt x="19" y="0"/>
                  <a:pt x="19" y="0"/>
                </a:cubicBezTo>
                <a:cubicBezTo>
                  <a:pt x="23" y="0"/>
                  <a:pt x="25" y="3"/>
                  <a:pt x="25" y="7"/>
                </a:cubicBezTo>
                <a:cubicBezTo>
                  <a:pt x="25" y="11"/>
                  <a:pt x="25" y="11"/>
                  <a:pt x="25" y="11"/>
                </a:cubicBezTo>
                <a:cubicBezTo>
                  <a:pt x="41" y="11"/>
                  <a:pt x="41" y="11"/>
                  <a:pt x="41" y="11"/>
                </a:cubicBezTo>
                <a:cubicBezTo>
                  <a:pt x="41" y="7"/>
                  <a:pt x="41" y="7"/>
                  <a:pt x="41" y="7"/>
                </a:cubicBezTo>
                <a:cubicBezTo>
                  <a:pt x="41" y="3"/>
                  <a:pt x="44" y="0"/>
                  <a:pt x="47" y="0"/>
                </a:cubicBezTo>
                <a:cubicBezTo>
                  <a:pt x="50" y="0"/>
                  <a:pt x="50" y="0"/>
                  <a:pt x="50" y="0"/>
                </a:cubicBezTo>
                <a:cubicBezTo>
                  <a:pt x="53" y="0"/>
                  <a:pt x="56" y="3"/>
                  <a:pt x="56" y="7"/>
                </a:cubicBezTo>
                <a:cubicBezTo>
                  <a:pt x="56" y="11"/>
                  <a:pt x="56" y="11"/>
                  <a:pt x="56" y="11"/>
                </a:cubicBezTo>
                <a:cubicBezTo>
                  <a:pt x="61" y="11"/>
                  <a:pt x="61" y="11"/>
                  <a:pt x="61" y="11"/>
                </a:cubicBezTo>
                <a:cubicBezTo>
                  <a:pt x="64" y="11"/>
                  <a:pt x="67" y="13"/>
                  <a:pt x="67" y="16"/>
                </a:cubicBezTo>
                <a:lnTo>
                  <a:pt x="67" y="67"/>
                </a:lnTo>
                <a:close/>
                <a:moveTo>
                  <a:pt x="61" y="67"/>
                </a:moveTo>
                <a:cubicBezTo>
                  <a:pt x="61" y="26"/>
                  <a:pt x="61" y="26"/>
                  <a:pt x="61" y="26"/>
                </a:cubicBezTo>
                <a:cubicBezTo>
                  <a:pt x="5" y="26"/>
                  <a:pt x="5" y="26"/>
                  <a:pt x="5" y="26"/>
                </a:cubicBezTo>
                <a:cubicBezTo>
                  <a:pt x="5" y="67"/>
                  <a:pt x="5" y="67"/>
                  <a:pt x="5" y="67"/>
                </a:cubicBezTo>
                <a:lnTo>
                  <a:pt x="61" y="67"/>
                </a:lnTo>
                <a:close/>
                <a:moveTo>
                  <a:pt x="20" y="7"/>
                </a:moveTo>
                <a:cubicBezTo>
                  <a:pt x="20" y="6"/>
                  <a:pt x="20" y="5"/>
                  <a:pt x="19" y="5"/>
                </a:cubicBezTo>
                <a:cubicBezTo>
                  <a:pt x="16" y="5"/>
                  <a:pt x="16" y="5"/>
                  <a:pt x="16" y="5"/>
                </a:cubicBezTo>
                <a:cubicBezTo>
                  <a:pt x="16" y="5"/>
                  <a:pt x="15" y="6"/>
                  <a:pt x="15" y="7"/>
                </a:cubicBezTo>
                <a:cubicBezTo>
                  <a:pt x="15" y="18"/>
                  <a:pt x="15" y="18"/>
                  <a:pt x="15" y="18"/>
                </a:cubicBezTo>
                <a:cubicBezTo>
                  <a:pt x="15" y="19"/>
                  <a:pt x="16" y="20"/>
                  <a:pt x="16" y="20"/>
                </a:cubicBezTo>
                <a:cubicBezTo>
                  <a:pt x="19" y="20"/>
                  <a:pt x="19" y="20"/>
                  <a:pt x="19" y="20"/>
                </a:cubicBezTo>
                <a:cubicBezTo>
                  <a:pt x="20" y="20"/>
                  <a:pt x="20" y="19"/>
                  <a:pt x="20" y="18"/>
                </a:cubicBezTo>
                <a:lnTo>
                  <a:pt x="20" y="7"/>
                </a:lnTo>
                <a:close/>
                <a:moveTo>
                  <a:pt x="51" y="7"/>
                </a:moveTo>
                <a:cubicBezTo>
                  <a:pt x="51" y="6"/>
                  <a:pt x="51" y="5"/>
                  <a:pt x="50" y="5"/>
                </a:cubicBezTo>
                <a:cubicBezTo>
                  <a:pt x="47" y="5"/>
                  <a:pt x="47" y="5"/>
                  <a:pt x="47" y="5"/>
                </a:cubicBezTo>
                <a:cubicBezTo>
                  <a:pt x="47" y="5"/>
                  <a:pt x="46" y="6"/>
                  <a:pt x="46" y="7"/>
                </a:cubicBezTo>
                <a:cubicBezTo>
                  <a:pt x="46" y="18"/>
                  <a:pt x="46" y="18"/>
                  <a:pt x="46" y="18"/>
                </a:cubicBezTo>
                <a:cubicBezTo>
                  <a:pt x="46" y="19"/>
                  <a:pt x="47" y="20"/>
                  <a:pt x="47" y="20"/>
                </a:cubicBezTo>
                <a:cubicBezTo>
                  <a:pt x="50" y="20"/>
                  <a:pt x="50" y="20"/>
                  <a:pt x="50" y="20"/>
                </a:cubicBezTo>
                <a:cubicBezTo>
                  <a:pt x="51" y="20"/>
                  <a:pt x="51" y="19"/>
                  <a:pt x="51" y="18"/>
                </a:cubicBezTo>
                <a:lnTo>
                  <a:pt x="51" y="7"/>
                </a:lnTo>
                <a:close/>
              </a:path>
            </a:pathLst>
          </a:custGeom>
          <a:solidFill>
            <a:schemeClr val="bg1"/>
          </a:solidFill>
          <a:ln w="9525">
            <a:noFill/>
            <a:round/>
          </a:ln>
        </p:spPr>
        <p:txBody>
          <a:bodyPr vert="horz" wrap="square" lIns="121888" tIns="60944" rIns="121888" bIns="60944" numCol="1" anchor="t" anchorCtr="0" compatLnSpc="1"/>
          <a:lstStyle/>
          <a:p>
            <a:endParaRPr lang="en-US" sz="3555"/>
          </a:p>
        </p:txBody>
      </p:sp>
      <p:sp>
        <p:nvSpPr>
          <p:cNvPr id="200" name="Freeform 83"/>
          <p:cNvSpPr>
            <a:spLocks noEditPoints="1"/>
          </p:cNvSpPr>
          <p:nvPr/>
        </p:nvSpPr>
        <p:spPr bwMode="auto">
          <a:xfrm>
            <a:off x="7068327" y="4307944"/>
            <a:ext cx="486640" cy="729961"/>
          </a:xfrm>
          <a:custGeom>
            <a:avLst/>
            <a:gdLst/>
            <a:ahLst/>
            <a:cxnLst>
              <a:cxn ang="0">
                <a:pos x="38" y="26"/>
              </a:cxn>
              <a:cxn ang="0">
                <a:pos x="24" y="55"/>
              </a:cxn>
              <a:cxn ang="0">
                <a:pos x="20" y="58"/>
              </a:cxn>
              <a:cxn ang="0">
                <a:pos x="16" y="55"/>
              </a:cxn>
              <a:cxn ang="0">
                <a:pos x="2" y="26"/>
              </a:cxn>
              <a:cxn ang="0">
                <a:pos x="0" y="19"/>
              </a:cxn>
              <a:cxn ang="0">
                <a:pos x="20" y="0"/>
              </a:cxn>
              <a:cxn ang="0">
                <a:pos x="39" y="19"/>
              </a:cxn>
              <a:cxn ang="0">
                <a:pos x="38" y="26"/>
              </a:cxn>
              <a:cxn ang="0">
                <a:pos x="20" y="9"/>
              </a:cxn>
              <a:cxn ang="0">
                <a:pos x="10" y="19"/>
              </a:cxn>
              <a:cxn ang="0">
                <a:pos x="20" y="29"/>
              </a:cxn>
              <a:cxn ang="0">
                <a:pos x="30" y="19"/>
              </a:cxn>
              <a:cxn ang="0">
                <a:pos x="20" y="9"/>
              </a:cxn>
            </a:cxnLst>
            <a:rect l="0" t="0" r="r" b="b"/>
            <a:pathLst>
              <a:path w="39" h="58">
                <a:moveTo>
                  <a:pt x="38" y="26"/>
                </a:moveTo>
                <a:cubicBezTo>
                  <a:pt x="24" y="55"/>
                  <a:pt x="24" y="55"/>
                  <a:pt x="24" y="55"/>
                </a:cubicBezTo>
                <a:cubicBezTo>
                  <a:pt x="23" y="57"/>
                  <a:pt x="22" y="58"/>
                  <a:pt x="20" y="58"/>
                </a:cubicBezTo>
                <a:cubicBezTo>
                  <a:pt x="18" y="58"/>
                  <a:pt x="16" y="57"/>
                  <a:pt x="16" y="55"/>
                </a:cubicBezTo>
                <a:cubicBezTo>
                  <a:pt x="2" y="26"/>
                  <a:pt x="2" y="26"/>
                  <a:pt x="2" y="26"/>
                </a:cubicBezTo>
                <a:cubicBezTo>
                  <a:pt x="1" y="24"/>
                  <a:pt x="0" y="21"/>
                  <a:pt x="0" y="19"/>
                </a:cubicBezTo>
                <a:cubicBezTo>
                  <a:pt x="0" y="8"/>
                  <a:pt x="9" y="0"/>
                  <a:pt x="20" y="0"/>
                </a:cubicBezTo>
                <a:cubicBezTo>
                  <a:pt x="31" y="0"/>
                  <a:pt x="39" y="8"/>
                  <a:pt x="39" y="19"/>
                </a:cubicBezTo>
                <a:cubicBezTo>
                  <a:pt x="39" y="21"/>
                  <a:pt x="39" y="24"/>
                  <a:pt x="38" y="26"/>
                </a:cubicBezTo>
                <a:close/>
                <a:moveTo>
                  <a:pt x="20" y="9"/>
                </a:moveTo>
                <a:cubicBezTo>
                  <a:pt x="15" y="9"/>
                  <a:pt x="10" y="14"/>
                  <a:pt x="10" y="19"/>
                </a:cubicBezTo>
                <a:cubicBezTo>
                  <a:pt x="10" y="24"/>
                  <a:pt x="15" y="29"/>
                  <a:pt x="20" y="29"/>
                </a:cubicBezTo>
                <a:cubicBezTo>
                  <a:pt x="25" y="29"/>
                  <a:pt x="30" y="24"/>
                  <a:pt x="30" y="19"/>
                </a:cubicBezTo>
                <a:cubicBezTo>
                  <a:pt x="30" y="14"/>
                  <a:pt x="25" y="9"/>
                  <a:pt x="20" y="9"/>
                </a:cubicBezTo>
                <a:close/>
              </a:path>
            </a:pathLst>
          </a:custGeom>
          <a:solidFill>
            <a:schemeClr val="bg1"/>
          </a:solidFill>
          <a:ln w="9525">
            <a:noFill/>
            <a:round/>
          </a:ln>
        </p:spPr>
        <p:txBody>
          <a:bodyPr vert="horz" wrap="square" lIns="121888" tIns="60944" rIns="121888" bIns="60944" numCol="1" anchor="t" anchorCtr="0" compatLnSpc="1"/>
          <a:lstStyle/>
          <a:p>
            <a:endParaRPr lang="en-US" sz="3555"/>
          </a:p>
        </p:txBody>
      </p:sp>
      <p:sp>
        <p:nvSpPr>
          <p:cNvPr id="201" name="Freeform 152"/>
          <p:cNvSpPr>
            <a:spLocks noEditPoints="1"/>
          </p:cNvSpPr>
          <p:nvPr/>
        </p:nvSpPr>
        <p:spPr bwMode="auto">
          <a:xfrm>
            <a:off x="9571985" y="4445373"/>
            <a:ext cx="603444" cy="557664"/>
          </a:xfrm>
          <a:custGeom>
            <a:avLst/>
            <a:gdLst/>
            <a:ahLst/>
            <a:cxnLst>
              <a:cxn ang="0">
                <a:pos x="67" y="20"/>
              </a:cxn>
              <a:cxn ang="0">
                <a:pos x="46" y="36"/>
              </a:cxn>
              <a:cxn ang="0">
                <a:pos x="42" y="40"/>
              </a:cxn>
              <a:cxn ang="0">
                <a:pos x="39" y="47"/>
              </a:cxn>
              <a:cxn ang="0">
                <a:pos x="44" y="52"/>
              </a:cxn>
              <a:cxn ang="0">
                <a:pos x="52" y="58"/>
              </a:cxn>
              <a:cxn ang="0">
                <a:pos x="52" y="61"/>
              </a:cxn>
              <a:cxn ang="0">
                <a:pos x="51" y="62"/>
              </a:cxn>
              <a:cxn ang="0">
                <a:pos x="17" y="62"/>
              </a:cxn>
              <a:cxn ang="0">
                <a:pos x="16" y="61"/>
              </a:cxn>
              <a:cxn ang="0">
                <a:pos x="16" y="58"/>
              </a:cxn>
              <a:cxn ang="0">
                <a:pos x="24" y="52"/>
              </a:cxn>
              <a:cxn ang="0">
                <a:pos x="29" y="47"/>
              </a:cxn>
              <a:cxn ang="0">
                <a:pos x="26" y="40"/>
              </a:cxn>
              <a:cxn ang="0">
                <a:pos x="22" y="36"/>
              </a:cxn>
              <a:cxn ang="0">
                <a:pos x="0" y="20"/>
              </a:cxn>
              <a:cxn ang="0">
                <a:pos x="0" y="15"/>
              </a:cxn>
              <a:cxn ang="0">
                <a:pos x="4" y="11"/>
              </a:cxn>
              <a:cxn ang="0">
                <a:pos x="16" y="11"/>
              </a:cxn>
              <a:cxn ang="0">
                <a:pos x="16" y="7"/>
              </a:cxn>
              <a:cxn ang="0">
                <a:pos x="22" y="0"/>
              </a:cxn>
              <a:cxn ang="0">
                <a:pos x="45" y="0"/>
              </a:cxn>
              <a:cxn ang="0">
                <a:pos x="52" y="7"/>
              </a:cxn>
              <a:cxn ang="0">
                <a:pos x="52" y="11"/>
              </a:cxn>
              <a:cxn ang="0">
                <a:pos x="63" y="11"/>
              </a:cxn>
              <a:cxn ang="0">
                <a:pos x="67" y="15"/>
              </a:cxn>
              <a:cxn ang="0">
                <a:pos x="67" y="20"/>
              </a:cxn>
              <a:cxn ang="0">
                <a:pos x="16" y="16"/>
              </a:cxn>
              <a:cxn ang="0">
                <a:pos x="6" y="16"/>
              </a:cxn>
              <a:cxn ang="0">
                <a:pos x="6" y="20"/>
              </a:cxn>
              <a:cxn ang="0">
                <a:pos x="19" y="31"/>
              </a:cxn>
              <a:cxn ang="0">
                <a:pos x="16" y="16"/>
              </a:cxn>
              <a:cxn ang="0">
                <a:pos x="62" y="16"/>
              </a:cxn>
              <a:cxn ang="0">
                <a:pos x="52" y="16"/>
              </a:cxn>
              <a:cxn ang="0">
                <a:pos x="49" y="31"/>
              </a:cxn>
              <a:cxn ang="0">
                <a:pos x="62" y="20"/>
              </a:cxn>
              <a:cxn ang="0">
                <a:pos x="62" y="16"/>
              </a:cxn>
            </a:cxnLst>
            <a:rect l="0" t="0" r="r" b="b"/>
            <a:pathLst>
              <a:path w="67" h="62">
                <a:moveTo>
                  <a:pt x="67" y="20"/>
                </a:moveTo>
                <a:cubicBezTo>
                  <a:pt x="67" y="27"/>
                  <a:pt x="58" y="36"/>
                  <a:pt x="46" y="36"/>
                </a:cubicBezTo>
                <a:cubicBezTo>
                  <a:pt x="44" y="38"/>
                  <a:pt x="42" y="40"/>
                  <a:pt x="42" y="40"/>
                </a:cubicBezTo>
                <a:cubicBezTo>
                  <a:pt x="40" y="42"/>
                  <a:pt x="39" y="44"/>
                  <a:pt x="39" y="47"/>
                </a:cubicBezTo>
                <a:cubicBezTo>
                  <a:pt x="39" y="49"/>
                  <a:pt x="40" y="52"/>
                  <a:pt x="44" y="52"/>
                </a:cubicBezTo>
                <a:cubicBezTo>
                  <a:pt x="48" y="52"/>
                  <a:pt x="52" y="54"/>
                  <a:pt x="52" y="58"/>
                </a:cubicBezTo>
                <a:cubicBezTo>
                  <a:pt x="52" y="61"/>
                  <a:pt x="52" y="61"/>
                  <a:pt x="52" y="61"/>
                </a:cubicBezTo>
                <a:cubicBezTo>
                  <a:pt x="52" y="62"/>
                  <a:pt x="51" y="62"/>
                  <a:pt x="51" y="62"/>
                </a:cubicBezTo>
                <a:cubicBezTo>
                  <a:pt x="17" y="62"/>
                  <a:pt x="17" y="62"/>
                  <a:pt x="17" y="62"/>
                </a:cubicBezTo>
                <a:cubicBezTo>
                  <a:pt x="16" y="62"/>
                  <a:pt x="16" y="62"/>
                  <a:pt x="16" y="61"/>
                </a:cubicBezTo>
                <a:cubicBezTo>
                  <a:pt x="16" y="58"/>
                  <a:pt x="16" y="58"/>
                  <a:pt x="16" y="58"/>
                </a:cubicBezTo>
                <a:cubicBezTo>
                  <a:pt x="16" y="54"/>
                  <a:pt x="20" y="52"/>
                  <a:pt x="24" y="52"/>
                </a:cubicBezTo>
                <a:cubicBezTo>
                  <a:pt x="27" y="52"/>
                  <a:pt x="29" y="49"/>
                  <a:pt x="29" y="47"/>
                </a:cubicBezTo>
                <a:cubicBezTo>
                  <a:pt x="29" y="44"/>
                  <a:pt x="28" y="42"/>
                  <a:pt x="26" y="40"/>
                </a:cubicBezTo>
                <a:cubicBezTo>
                  <a:pt x="25" y="40"/>
                  <a:pt x="24" y="38"/>
                  <a:pt x="22" y="36"/>
                </a:cubicBezTo>
                <a:cubicBezTo>
                  <a:pt x="10" y="36"/>
                  <a:pt x="0" y="27"/>
                  <a:pt x="0" y="20"/>
                </a:cubicBezTo>
                <a:cubicBezTo>
                  <a:pt x="0" y="15"/>
                  <a:pt x="0" y="15"/>
                  <a:pt x="0" y="15"/>
                </a:cubicBezTo>
                <a:cubicBezTo>
                  <a:pt x="0" y="12"/>
                  <a:pt x="2" y="11"/>
                  <a:pt x="4" y="11"/>
                </a:cubicBezTo>
                <a:cubicBezTo>
                  <a:pt x="16" y="11"/>
                  <a:pt x="16" y="11"/>
                  <a:pt x="16" y="11"/>
                </a:cubicBezTo>
                <a:cubicBezTo>
                  <a:pt x="16" y="7"/>
                  <a:pt x="16" y="7"/>
                  <a:pt x="16" y="7"/>
                </a:cubicBezTo>
                <a:cubicBezTo>
                  <a:pt x="16" y="3"/>
                  <a:pt x="19" y="0"/>
                  <a:pt x="22" y="0"/>
                </a:cubicBezTo>
                <a:cubicBezTo>
                  <a:pt x="45" y="0"/>
                  <a:pt x="45" y="0"/>
                  <a:pt x="45" y="0"/>
                </a:cubicBezTo>
                <a:cubicBezTo>
                  <a:pt x="49" y="0"/>
                  <a:pt x="52" y="3"/>
                  <a:pt x="52" y="7"/>
                </a:cubicBezTo>
                <a:cubicBezTo>
                  <a:pt x="52" y="11"/>
                  <a:pt x="52" y="11"/>
                  <a:pt x="52" y="11"/>
                </a:cubicBezTo>
                <a:cubicBezTo>
                  <a:pt x="63" y="11"/>
                  <a:pt x="63" y="11"/>
                  <a:pt x="63" y="11"/>
                </a:cubicBezTo>
                <a:cubicBezTo>
                  <a:pt x="66" y="11"/>
                  <a:pt x="67" y="12"/>
                  <a:pt x="67" y="15"/>
                </a:cubicBezTo>
                <a:lnTo>
                  <a:pt x="67" y="20"/>
                </a:lnTo>
                <a:close/>
                <a:moveTo>
                  <a:pt x="16" y="16"/>
                </a:moveTo>
                <a:cubicBezTo>
                  <a:pt x="6" y="16"/>
                  <a:pt x="6" y="16"/>
                  <a:pt x="6" y="16"/>
                </a:cubicBezTo>
                <a:cubicBezTo>
                  <a:pt x="6" y="20"/>
                  <a:pt x="6" y="20"/>
                  <a:pt x="6" y="20"/>
                </a:cubicBezTo>
                <a:cubicBezTo>
                  <a:pt x="6" y="24"/>
                  <a:pt x="11" y="29"/>
                  <a:pt x="19" y="31"/>
                </a:cubicBezTo>
                <a:cubicBezTo>
                  <a:pt x="17" y="27"/>
                  <a:pt x="16" y="22"/>
                  <a:pt x="16" y="16"/>
                </a:cubicBezTo>
                <a:close/>
                <a:moveTo>
                  <a:pt x="62" y="16"/>
                </a:moveTo>
                <a:cubicBezTo>
                  <a:pt x="52" y="16"/>
                  <a:pt x="52" y="16"/>
                  <a:pt x="52" y="16"/>
                </a:cubicBezTo>
                <a:cubicBezTo>
                  <a:pt x="52" y="22"/>
                  <a:pt x="51" y="27"/>
                  <a:pt x="49" y="31"/>
                </a:cubicBezTo>
                <a:cubicBezTo>
                  <a:pt x="57" y="29"/>
                  <a:pt x="62" y="24"/>
                  <a:pt x="62" y="20"/>
                </a:cubicBezTo>
                <a:lnTo>
                  <a:pt x="62" y="16"/>
                </a:lnTo>
                <a:close/>
              </a:path>
            </a:pathLst>
          </a:custGeom>
          <a:solidFill>
            <a:schemeClr val="bg1"/>
          </a:solidFill>
          <a:ln w="9525">
            <a:noFill/>
            <a:round/>
          </a:ln>
        </p:spPr>
        <p:txBody>
          <a:bodyPr vert="horz" wrap="square" lIns="121888" tIns="60944" rIns="121888" bIns="60944" numCol="1" anchor="t" anchorCtr="0" compatLnSpc="1"/>
          <a:lstStyle/>
          <a:p>
            <a:endParaRPr lang="en-US" sz="3555"/>
          </a:p>
        </p:txBody>
      </p:sp>
      <p:pic>
        <p:nvPicPr>
          <p:cNvPr id="3" name="图片 2"/>
          <p:cNvPicPr>
            <a:picLocks noChangeAspect="1"/>
          </p:cNvPicPr>
          <p:nvPr/>
        </p:nvPicPr>
        <p:blipFill>
          <a:blip r:embed="rId1"/>
          <a:stretch>
            <a:fillRect/>
          </a:stretch>
        </p:blipFill>
        <p:spPr>
          <a:xfrm>
            <a:off x="770885" y="728467"/>
            <a:ext cx="10522066" cy="31658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176"/>
                                        </p:tgtEl>
                                        <p:attrNameLst>
                                          <p:attrName>style.visibility</p:attrName>
                                        </p:attrNameLst>
                                      </p:cBhvr>
                                      <p:to>
                                        <p:strVal val="visible"/>
                                      </p:to>
                                    </p:set>
                                    <p:animEffect transition="in" filter="strips(upRight)">
                                      <p:cBhvr>
                                        <p:cTn id="7"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6208" y="92710"/>
            <a:ext cx="1325880" cy="368300"/>
          </a:xfrm>
          <a:prstGeom prst="rect">
            <a:avLst/>
          </a:prstGeom>
          <a:noFill/>
        </p:spPr>
        <p:txBody>
          <a:bodyPr wrap="none" rtlCol="0">
            <a:spAutoFit/>
          </a:bodyPr>
          <a:lstStyle/>
          <a:p>
            <a:pPr algn="ctr"/>
            <a:r>
              <a:rPr lang="zh-CN" altLang="en-US" b="1">
                <a:solidFill>
                  <a:schemeClr val="tx1"/>
                </a:solidFill>
                <a:latin typeface="微软雅黑" panose="020B0503020204020204" pitchFamily="34" charset="-122"/>
                <a:ea typeface="微软雅黑" panose="020B0503020204020204" pitchFamily="34" charset="-122"/>
              </a:rPr>
              <a:t>总体业务流</a:t>
            </a:r>
            <a:endParaRPr lang="zh-CN" altLang="en-US" b="1">
              <a:solidFill>
                <a:schemeClr val="tx1"/>
              </a:solidFill>
              <a:latin typeface="微软雅黑" panose="020B0503020204020204" pitchFamily="34" charset="-122"/>
              <a:ea typeface="微软雅黑" panose="020B0503020204020204" pitchFamily="34" charset="-122"/>
            </a:endParaRPr>
          </a:p>
        </p:txBody>
      </p:sp>
      <p:grpSp>
        <p:nvGrpSpPr>
          <p:cNvPr id="107" name="组合 106"/>
          <p:cNvGrpSpPr/>
          <p:nvPr/>
        </p:nvGrpSpPr>
        <p:grpSpPr>
          <a:xfrm>
            <a:off x="1739265" y="267335"/>
            <a:ext cx="7169785" cy="6085840"/>
            <a:chOff x="3539" y="405"/>
            <a:chExt cx="11291" cy="9584"/>
          </a:xfrm>
        </p:grpSpPr>
        <p:sp>
          <p:nvSpPr>
            <p:cNvPr id="184" name=" 184"/>
            <p:cNvSpPr/>
            <p:nvPr/>
          </p:nvSpPr>
          <p:spPr>
            <a:xfrm>
              <a:off x="4935" y="1403"/>
              <a:ext cx="8587" cy="8587"/>
            </a:xfrm>
            <a:prstGeom prst="ellipse">
              <a:avLst/>
            </a:prstGeom>
            <a:solidFill>
              <a:schemeClr val="bg1"/>
            </a:solidFill>
            <a:ln cmpd="thinThick">
              <a:solidFill>
                <a:schemeClr val="accent1"/>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nvGrpSpPr>
            <p:cNvPr id="50" name="组合 49"/>
            <p:cNvGrpSpPr/>
            <p:nvPr/>
          </p:nvGrpSpPr>
          <p:grpSpPr>
            <a:xfrm>
              <a:off x="7817" y="405"/>
              <a:ext cx="3722" cy="2820"/>
              <a:chOff x="3669" y="1570"/>
              <a:chExt cx="3722" cy="2820"/>
            </a:xfrm>
          </p:grpSpPr>
          <p:pic>
            <p:nvPicPr>
              <p:cNvPr id="4" name="图片 3" descr="电子卡-40515034"/>
              <p:cNvPicPr>
                <a:picLocks noChangeAspect="1"/>
              </p:cNvPicPr>
              <p:nvPr/>
            </p:nvPicPr>
            <p:blipFill>
              <a:blip r:embed="rId1"/>
              <a:srcRect r="1913" b="1913"/>
              <a:stretch>
                <a:fillRect/>
              </a:stretch>
            </p:blipFill>
            <p:spPr>
              <a:xfrm>
                <a:off x="3669" y="1570"/>
                <a:ext cx="2820" cy="2820"/>
              </a:xfrm>
              <a:prstGeom prst="ellipse">
                <a:avLst/>
              </a:prstGeom>
            </p:spPr>
          </p:pic>
          <p:sp>
            <p:nvSpPr>
              <p:cNvPr id="5" name="文本框 11"/>
              <p:cNvSpPr txBox="1">
                <a:spLocks noChangeArrowheads="1"/>
              </p:cNvSpPr>
              <p:nvPr/>
            </p:nvSpPr>
            <p:spPr bwMode="auto">
              <a:xfrm>
                <a:off x="6143" y="3737"/>
                <a:ext cx="1248" cy="531"/>
              </a:xfrm>
              <a:prstGeom prst="rect">
                <a:avLst/>
              </a:prstGeom>
              <a:noFill/>
              <a:ln w="9525">
                <a:noFill/>
                <a:miter lim="800000"/>
              </a:ln>
            </p:spPr>
            <p:txBody>
              <a:bodyPr wrap="none">
                <a:spAutoFit/>
              </a:bodyPr>
              <a:lstStyle/>
              <a:p>
                <a:pPr>
                  <a:buFont typeface="Arial" panose="020B0604020202020204" pitchFamily="34" charset="0"/>
                  <a:buNone/>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sym typeface="Calibri" panose="020F0502020204030204" pitchFamily="34" charset="0"/>
                  </a:rPr>
                  <a:t>一卡通</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sym typeface="Calibri" panose="020F0502020204030204" pitchFamily="34" charset="0"/>
                </a:endParaRPr>
              </a:p>
            </p:txBody>
          </p:sp>
        </p:grpSp>
        <p:grpSp>
          <p:nvGrpSpPr>
            <p:cNvPr id="52" name="组合 51"/>
            <p:cNvGrpSpPr/>
            <p:nvPr/>
          </p:nvGrpSpPr>
          <p:grpSpPr>
            <a:xfrm>
              <a:off x="12308" y="4537"/>
              <a:ext cx="2522" cy="3399"/>
              <a:chOff x="12131" y="2538"/>
              <a:chExt cx="2522" cy="3399"/>
            </a:xfrm>
          </p:grpSpPr>
          <p:pic>
            <p:nvPicPr>
              <p:cNvPr id="6" name="图片 5" descr="timg"/>
              <p:cNvPicPr>
                <a:picLocks noChangeAspect="1"/>
              </p:cNvPicPr>
              <p:nvPr/>
            </p:nvPicPr>
            <p:blipFill>
              <a:blip r:embed="rId2"/>
              <a:srcRect l="-1529" t="-1650" r="1529" b="24867"/>
              <a:stretch>
                <a:fillRect/>
              </a:stretch>
            </p:blipFill>
            <p:spPr>
              <a:xfrm>
                <a:off x="12131" y="2538"/>
                <a:ext cx="2522" cy="2653"/>
              </a:xfrm>
              <a:prstGeom prst="ellipse">
                <a:avLst/>
              </a:prstGeom>
            </p:spPr>
          </p:pic>
          <p:sp>
            <p:nvSpPr>
              <p:cNvPr id="51" name="文本框 11"/>
              <p:cNvSpPr txBox="1">
                <a:spLocks noChangeArrowheads="1"/>
              </p:cNvSpPr>
              <p:nvPr/>
            </p:nvSpPr>
            <p:spPr bwMode="auto">
              <a:xfrm>
                <a:off x="12768" y="5406"/>
                <a:ext cx="1248" cy="531"/>
              </a:xfrm>
              <a:prstGeom prst="rect">
                <a:avLst/>
              </a:prstGeom>
              <a:noFill/>
              <a:ln w="9525">
                <a:noFill/>
                <a:miter lim="800000"/>
              </a:ln>
            </p:spPr>
            <p:txBody>
              <a:bodyPr wrap="none">
                <a:spAutoFit/>
              </a:bodyPr>
              <a:lstStyle/>
              <a:p>
                <a:pPr>
                  <a:buFont typeface="Arial" panose="020B0604020202020204" pitchFamily="34" charset="0"/>
                  <a:buNone/>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sym typeface="Calibri" panose="020F0502020204030204" pitchFamily="34" charset="0"/>
                  </a:rPr>
                  <a:t>一本通</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sym typeface="Calibri" panose="020F0502020204030204" pitchFamily="34" charset="0"/>
                </a:endParaRPr>
              </a:p>
            </p:txBody>
          </p:sp>
        </p:grpSp>
        <p:grpSp>
          <p:nvGrpSpPr>
            <p:cNvPr id="59" name="组合 58"/>
            <p:cNvGrpSpPr/>
            <p:nvPr/>
          </p:nvGrpSpPr>
          <p:grpSpPr>
            <a:xfrm>
              <a:off x="3539" y="4841"/>
              <a:ext cx="2784" cy="3539"/>
              <a:chOff x="3506" y="3908"/>
              <a:chExt cx="2784" cy="3539"/>
            </a:xfrm>
          </p:grpSpPr>
          <p:pic>
            <p:nvPicPr>
              <p:cNvPr id="54" name="图片 53" descr="timg"/>
              <p:cNvPicPr>
                <a:picLocks noChangeAspect="1"/>
              </p:cNvPicPr>
              <p:nvPr/>
            </p:nvPicPr>
            <p:blipFill>
              <a:blip r:embed="rId3"/>
              <a:srcRect l="9420" t="-548" r="-6258" b="548"/>
              <a:stretch>
                <a:fillRect/>
              </a:stretch>
            </p:blipFill>
            <p:spPr>
              <a:xfrm>
                <a:off x="3506" y="3908"/>
                <a:ext cx="2784" cy="2735"/>
              </a:xfrm>
              <a:prstGeom prst="ellipse">
                <a:avLst/>
              </a:prstGeom>
            </p:spPr>
          </p:pic>
          <p:sp>
            <p:nvSpPr>
              <p:cNvPr id="55" name="文本框 11"/>
              <p:cNvSpPr txBox="1">
                <a:spLocks noChangeArrowheads="1"/>
              </p:cNvSpPr>
              <p:nvPr/>
            </p:nvSpPr>
            <p:spPr bwMode="auto">
              <a:xfrm>
                <a:off x="4274" y="6917"/>
                <a:ext cx="1248" cy="531"/>
              </a:xfrm>
              <a:prstGeom prst="rect">
                <a:avLst/>
              </a:prstGeom>
              <a:noFill/>
              <a:ln w="9525">
                <a:noFill/>
                <a:miter lim="800000"/>
              </a:ln>
            </p:spPr>
            <p:txBody>
              <a:bodyPr wrap="none">
                <a:spAutoFit/>
              </a:bodyPr>
              <a:lstStyle/>
              <a:p>
                <a:pPr>
                  <a:buFont typeface="Arial" panose="020B0604020202020204" pitchFamily="34" charset="0"/>
                  <a:buNone/>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sym typeface="Calibri" panose="020F0502020204030204" pitchFamily="34" charset="0"/>
                  </a:rPr>
                  <a:t>一单通</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sym typeface="Calibri" panose="020F0502020204030204" pitchFamily="34" charset="0"/>
                </a:endParaRPr>
              </a:p>
            </p:txBody>
          </p:sp>
        </p:grpSp>
        <p:grpSp>
          <p:nvGrpSpPr>
            <p:cNvPr id="93" name="组合 92"/>
            <p:cNvGrpSpPr/>
            <p:nvPr/>
          </p:nvGrpSpPr>
          <p:grpSpPr>
            <a:xfrm>
              <a:off x="6631" y="3313"/>
              <a:ext cx="5437" cy="5251"/>
              <a:chOff x="13735" y="1403"/>
              <a:chExt cx="4974" cy="4804"/>
            </a:xfrm>
          </p:grpSpPr>
          <p:grpSp>
            <p:nvGrpSpPr>
              <p:cNvPr id="64" name="Group 23"/>
              <p:cNvGrpSpPr/>
              <p:nvPr/>
            </p:nvGrpSpPr>
            <p:grpSpPr>
              <a:xfrm>
                <a:off x="13735" y="1403"/>
                <a:ext cx="4974" cy="4804"/>
                <a:chOff x="9187836" y="4822509"/>
                <a:chExt cx="4560746" cy="4070980"/>
              </a:xfrm>
            </p:grpSpPr>
            <p:sp>
              <p:nvSpPr>
                <p:cNvPr id="66" name="Freeform 6"/>
                <p:cNvSpPr/>
                <p:nvPr/>
              </p:nvSpPr>
              <p:spPr>
                <a:xfrm>
                  <a:off x="11527472" y="4822509"/>
                  <a:ext cx="1444220" cy="1509112"/>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8974" tIns="219314" rIns="198974" bIns="219314" numCol="1" spcCol="1270" anchor="ctr" anchorCtr="0">
                  <a:noAutofit/>
                </a:bodyPr>
                <a:lstStyle/>
                <a:p>
                  <a:pPr algn="ctr" defTabSz="732790">
                    <a:lnSpc>
                      <a:spcPct val="90000"/>
                    </a:lnSpc>
                    <a:spcBef>
                      <a:spcPct val="0"/>
                    </a:spcBef>
                    <a:spcAft>
                      <a:spcPct val="35000"/>
                    </a:spcAft>
                  </a:pPr>
                  <a:endParaRPr lang="en-GB" sz="1650"/>
                </a:p>
              </p:txBody>
            </p:sp>
            <p:sp>
              <p:nvSpPr>
                <p:cNvPr id="67" name="Freeform 9"/>
                <p:cNvSpPr/>
                <p:nvPr/>
              </p:nvSpPr>
              <p:spPr>
                <a:xfrm>
                  <a:off x="9187836" y="6103444"/>
                  <a:ext cx="1444220" cy="1509112"/>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6125" tIns="156465" rIns="136125" bIns="156465" numCol="1" spcCol="1270" anchor="ctr" anchorCtr="0">
                  <a:noAutofit/>
                </a:bodyPr>
                <a:lstStyle/>
                <a:p>
                  <a:pPr algn="ctr" defTabSz="799465">
                    <a:lnSpc>
                      <a:spcPct val="90000"/>
                    </a:lnSpc>
                    <a:spcBef>
                      <a:spcPct val="0"/>
                    </a:spcBef>
                    <a:spcAft>
                      <a:spcPct val="35000"/>
                    </a:spcAft>
                  </a:pPr>
                  <a:endParaRPr lang="en-GB" sz="3200"/>
                </a:p>
              </p:txBody>
            </p:sp>
            <p:sp>
              <p:nvSpPr>
                <p:cNvPr id="68" name="Freeform 12"/>
                <p:cNvSpPr/>
                <p:nvPr/>
              </p:nvSpPr>
              <p:spPr>
                <a:xfrm>
                  <a:off x="12304362" y="6103444"/>
                  <a:ext cx="1444220" cy="1509112"/>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6125" tIns="156465" rIns="136125" bIns="156465" numCol="1" spcCol="1270" anchor="ctr" anchorCtr="0">
                  <a:noAutofit/>
                </a:bodyPr>
                <a:lstStyle/>
                <a:p>
                  <a:pPr algn="ctr" defTabSz="799465">
                    <a:lnSpc>
                      <a:spcPct val="90000"/>
                    </a:lnSpc>
                    <a:spcBef>
                      <a:spcPct val="0"/>
                    </a:spcBef>
                    <a:spcAft>
                      <a:spcPct val="35000"/>
                    </a:spcAft>
                  </a:pPr>
                  <a:endParaRPr lang="en-GB" sz="3200"/>
                </a:p>
              </p:txBody>
            </p:sp>
            <p:sp>
              <p:nvSpPr>
                <p:cNvPr id="69" name="Freeform 15"/>
                <p:cNvSpPr/>
                <p:nvPr/>
              </p:nvSpPr>
              <p:spPr>
                <a:xfrm>
                  <a:off x="9967714" y="4857253"/>
                  <a:ext cx="1444220" cy="1509112"/>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6125" tIns="156465" rIns="136125" bIns="156465" numCol="1" spcCol="1270" anchor="ctr" anchorCtr="0">
                  <a:noAutofit/>
                </a:bodyPr>
                <a:lstStyle/>
                <a:p>
                  <a:pPr algn="ctr" defTabSz="799465">
                    <a:lnSpc>
                      <a:spcPct val="90000"/>
                    </a:lnSpc>
                    <a:spcBef>
                      <a:spcPct val="0"/>
                    </a:spcBef>
                    <a:spcAft>
                      <a:spcPct val="35000"/>
                    </a:spcAft>
                  </a:pPr>
                  <a:endParaRPr lang="en-GB" sz="3200"/>
                </a:p>
              </p:txBody>
            </p:sp>
            <p:sp>
              <p:nvSpPr>
                <p:cNvPr id="70" name="Freeform 18"/>
                <p:cNvSpPr/>
                <p:nvPr/>
              </p:nvSpPr>
              <p:spPr>
                <a:xfrm>
                  <a:off x="11527472" y="7384377"/>
                  <a:ext cx="1444220" cy="1509112"/>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4"/>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8974" tIns="219314" rIns="198974" bIns="219314" numCol="1" spcCol="1270" anchor="ctr" anchorCtr="0">
                  <a:noAutofit/>
                </a:bodyPr>
                <a:lstStyle/>
                <a:p>
                  <a:pPr algn="ctr" defTabSz="732790">
                    <a:lnSpc>
                      <a:spcPct val="90000"/>
                    </a:lnSpc>
                    <a:spcBef>
                      <a:spcPct val="0"/>
                    </a:spcBef>
                    <a:spcAft>
                      <a:spcPct val="35000"/>
                    </a:spcAft>
                  </a:pPr>
                  <a:endParaRPr lang="en-GB" sz="1650"/>
                </a:p>
              </p:txBody>
            </p:sp>
            <p:sp>
              <p:nvSpPr>
                <p:cNvPr id="71" name="Freeform 21"/>
                <p:cNvSpPr/>
                <p:nvPr/>
              </p:nvSpPr>
              <p:spPr>
                <a:xfrm>
                  <a:off x="9967714" y="7384377"/>
                  <a:ext cx="1444220" cy="1509112"/>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5"/>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6125" tIns="156465" rIns="136125" bIns="156465" numCol="1" spcCol="1270" anchor="ctr" anchorCtr="0">
                  <a:noAutofit/>
                </a:bodyPr>
                <a:lstStyle/>
                <a:p>
                  <a:pPr algn="ctr" defTabSz="799465">
                    <a:lnSpc>
                      <a:spcPct val="90000"/>
                    </a:lnSpc>
                    <a:spcBef>
                      <a:spcPct val="0"/>
                    </a:spcBef>
                    <a:spcAft>
                      <a:spcPct val="35000"/>
                    </a:spcAft>
                  </a:pPr>
                  <a:endParaRPr lang="en-GB" sz="3200"/>
                </a:p>
              </p:txBody>
            </p:sp>
          </p:grpSp>
          <p:sp>
            <p:nvSpPr>
              <p:cNvPr id="92" name="文本框 91"/>
              <p:cNvSpPr txBox="1"/>
              <p:nvPr/>
            </p:nvSpPr>
            <p:spPr>
              <a:xfrm>
                <a:off x="14830" y="2046"/>
                <a:ext cx="1008" cy="531"/>
              </a:xfrm>
              <a:prstGeom prst="rect">
                <a:avLst/>
              </a:prstGeom>
              <a:noFill/>
            </p:spPr>
            <p:txBody>
              <a:bodyPr wrap="square" rtlCol="0">
                <a:spAutoFit/>
              </a:bodyPr>
              <a:lstStyle/>
              <a:p>
                <a:pPr algn="ctr"/>
                <a:r>
                  <a:rPr lang="zh-CN" altLang="en-US" b="1">
                    <a:solidFill>
                      <a:schemeClr val="bg1"/>
                    </a:solidFill>
                    <a:latin typeface="微软雅黑" panose="020B0503020204020204" pitchFamily="34" charset="-122"/>
                    <a:ea typeface="微软雅黑" panose="020B0503020204020204" pitchFamily="34" charset="-122"/>
                  </a:rPr>
                  <a:t>患者</a:t>
                </a:r>
                <a:endParaRPr lang="zh-CN" altLang="en-US" b="1">
                  <a:solidFill>
                    <a:schemeClr val="bg1"/>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16622" y="1992"/>
                <a:ext cx="1008" cy="531"/>
              </a:xfrm>
              <a:prstGeom prst="rect">
                <a:avLst/>
              </a:prstGeom>
              <a:noFill/>
            </p:spPr>
            <p:txBody>
              <a:bodyPr wrap="square" rtlCol="0">
                <a:spAutoFit/>
              </a:bodyPr>
              <a:lstStyle/>
              <a:p>
                <a:pPr algn="ctr"/>
                <a:r>
                  <a:rPr lang="zh-CN" altLang="en-US" b="1">
                    <a:solidFill>
                      <a:schemeClr val="bg1"/>
                    </a:solidFill>
                    <a:latin typeface="微软雅黑" panose="020B0503020204020204" pitchFamily="34" charset="-122"/>
                    <a:ea typeface="微软雅黑" panose="020B0503020204020204" pitchFamily="34" charset="-122"/>
                  </a:rPr>
                  <a:t>医生</a:t>
                </a:r>
                <a:endParaRPr lang="zh-CN" altLang="en-US" b="1">
                  <a:solidFill>
                    <a:schemeClr val="bg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4019" y="3298"/>
                <a:ext cx="1008" cy="930"/>
              </a:xfrm>
              <a:prstGeom prst="rect">
                <a:avLst/>
              </a:prstGeom>
              <a:noFill/>
            </p:spPr>
            <p:txBody>
              <a:bodyPr wrap="square" rtlCol="0">
                <a:spAutoFit/>
              </a:bodyPr>
              <a:lstStyle/>
              <a:p>
                <a:pPr algn="ctr"/>
                <a:r>
                  <a:rPr lang="zh-CN" altLang="en-US" b="1">
                    <a:solidFill>
                      <a:schemeClr val="bg1"/>
                    </a:solidFill>
                    <a:latin typeface="微软雅黑" panose="020B0503020204020204" pitchFamily="34" charset="-122"/>
                    <a:ea typeface="微软雅黑" panose="020B0503020204020204" pitchFamily="34" charset="-122"/>
                  </a:rPr>
                  <a:t>分级</a:t>
                </a:r>
                <a:endParaRPr lang="zh-CN" altLang="en-US" b="1">
                  <a:solidFill>
                    <a:schemeClr val="bg1"/>
                  </a:solidFill>
                  <a:latin typeface="微软雅黑" panose="020B0503020204020204" pitchFamily="34" charset="-122"/>
                  <a:ea typeface="微软雅黑" panose="020B0503020204020204" pitchFamily="34" charset="-122"/>
                </a:endParaRPr>
              </a:p>
              <a:p>
                <a:pPr algn="ctr"/>
                <a:r>
                  <a:rPr lang="zh-CN" altLang="en-US" b="1">
                    <a:solidFill>
                      <a:schemeClr val="bg1"/>
                    </a:solidFill>
                    <a:latin typeface="微软雅黑" panose="020B0503020204020204" pitchFamily="34" charset="-122"/>
                    <a:ea typeface="微软雅黑" panose="020B0503020204020204" pitchFamily="34" charset="-122"/>
                  </a:rPr>
                  <a:t>诊疗</a:t>
                </a:r>
                <a:endParaRPr lang="zh-CN" altLang="en-US" b="1">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14830" y="5026"/>
                <a:ext cx="1008" cy="531"/>
              </a:xfrm>
              <a:prstGeom prst="rect">
                <a:avLst/>
              </a:prstGeom>
              <a:noFill/>
            </p:spPr>
            <p:txBody>
              <a:bodyPr wrap="square" rtlCol="0">
                <a:spAutoFit/>
              </a:bodyPr>
              <a:lstStyle/>
              <a:p>
                <a:pPr algn="ctr"/>
                <a:r>
                  <a:rPr lang="zh-CN" altLang="en-US" b="1">
                    <a:solidFill>
                      <a:schemeClr val="bg1"/>
                    </a:solidFill>
                    <a:latin typeface="微软雅黑" panose="020B0503020204020204" pitchFamily="34" charset="-122"/>
                    <a:ea typeface="微软雅黑" panose="020B0503020204020204" pitchFamily="34" charset="-122"/>
                  </a:rPr>
                  <a:t>医药</a:t>
                </a:r>
                <a:endParaRPr lang="zh-CN" altLang="en-US" b="1">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16622" y="4985"/>
                <a:ext cx="1008" cy="531"/>
              </a:xfrm>
              <a:prstGeom prst="rect">
                <a:avLst/>
              </a:prstGeom>
              <a:noFill/>
            </p:spPr>
            <p:txBody>
              <a:bodyPr wrap="square" rtlCol="0">
                <a:spAutoFit/>
              </a:bodyPr>
              <a:lstStyle/>
              <a:p>
                <a:pPr algn="ctr"/>
                <a:r>
                  <a:rPr lang="zh-CN" altLang="en-US" b="1">
                    <a:solidFill>
                      <a:schemeClr val="bg1"/>
                    </a:solidFill>
                    <a:latin typeface="微软雅黑" panose="020B0503020204020204" pitchFamily="34" charset="-122"/>
                    <a:ea typeface="微软雅黑" panose="020B0503020204020204" pitchFamily="34" charset="-122"/>
                  </a:rPr>
                  <a:t>医保</a:t>
                </a:r>
                <a:endParaRPr lang="zh-CN" altLang="en-US" b="1">
                  <a:solidFill>
                    <a:schemeClr val="bg1"/>
                  </a:solidFill>
                  <a:latin typeface="微软雅黑" panose="020B0503020204020204" pitchFamily="34" charset="-122"/>
                  <a:ea typeface="微软雅黑" panose="020B0503020204020204" pitchFamily="34" charset="-122"/>
                </a:endParaRPr>
              </a:p>
            </p:txBody>
          </p:sp>
          <p:sp>
            <p:nvSpPr>
              <p:cNvPr id="91" name="文本框 90"/>
              <p:cNvSpPr txBox="1"/>
              <p:nvPr/>
            </p:nvSpPr>
            <p:spPr>
              <a:xfrm>
                <a:off x="17418" y="3516"/>
                <a:ext cx="1008" cy="531"/>
              </a:xfrm>
              <a:prstGeom prst="rect">
                <a:avLst/>
              </a:prstGeom>
              <a:noFill/>
            </p:spPr>
            <p:txBody>
              <a:bodyPr wrap="square" rtlCol="0">
                <a:spAutoFit/>
              </a:bodyPr>
              <a:lstStyle/>
              <a:p>
                <a:pPr algn="ctr"/>
                <a:r>
                  <a:rPr lang="zh-CN" altLang="en-US" b="1">
                    <a:solidFill>
                      <a:schemeClr val="bg1"/>
                    </a:solidFill>
                    <a:latin typeface="微软雅黑" panose="020B0503020204020204" pitchFamily="34" charset="-122"/>
                    <a:ea typeface="微软雅黑" panose="020B0503020204020204" pitchFamily="34" charset="-122"/>
                  </a:rPr>
                  <a:t>医院</a:t>
                </a:r>
                <a:endParaRPr lang="zh-CN" altLang="en-US" b="1">
                  <a:solidFill>
                    <a:schemeClr val="bg1"/>
                  </a:solidFill>
                  <a:latin typeface="微软雅黑" panose="020B0503020204020204" pitchFamily="34" charset="-122"/>
                  <a:ea typeface="微软雅黑" panose="020B0503020204020204" pitchFamily="34" charset="-122"/>
                </a:endParaRPr>
              </a:p>
            </p:txBody>
          </p:sp>
        </p:grpSp>
      </p:grpSp>
      <p:grpSp>
        <p:nvGrpSpPr>
          <p:cNvPr id="95" name="组合 94"/>
          <p:cNvGrpSpPr/>
          <p:nvPr/>
        </p:nvGrpSpPr>
        <p:grpSpPr>
          <a:xfrm>
            <a:off x="8704580" y="4575810"/>
            <a:ext cx="3038475" cy="1478280"/>
            <a:chOff x="247" y="3453"/>
            <a:chExt cx="4785" cy="2328"/>
          </a:xfrm>
        </p:grpSpPr>
        <p:sp>
          <p:nvSpPr>
            <p:cNvPr id="60" name="文本框 59"/>
            <p:cNvSpPr txBox="1"/>
            <p:nvPr/>
          </p:nvSpPr>
          <p:spPr>
            <a:xfrm>
              <a:off x="733" y="3453"/>
              <a:ext cx="4299" cy="2328"/>
            </a:xfrm>
            <a:prstGeom prst="rect">
              <a:avLst/>
            </a:prstGeom>
            <a:noFill/>
          </p:spPr>
          <p:txBody>
            <a:bodyPr wrap="square" rtlCol="0" anchor="t">
              <a:spAutoFit/>
            </a:bodyPr>
            <a:lstStyle/>
            <a:p>
              <a:pPr indent="0" algn="l">
                <a:lnSpc>
                  <a:spcPct val="150000"/>
                </a:lnSpc>
                <a:spcBef>
                  <a:spcPts val="0"/>
                </a:spcBef>
                <a:spcAft>
                  <a:spcPts val="0"/>
                </a:spcAft>
                <a:buFont typeface="Wingdings" panose="05000000000000000000" pitchFamily="2" charset="2"/>
                <a:buNone/>
              </a:pP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整个项目分为三条主业务线</a:t>
              </a:r>
              <a:endPar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gn="l" defTabSz="1218565">
                <a:lnSpc>
                  <a:spcPct val="100000"/>
                </a:lnSpc>
                <a:spcBef>
                  <a:spcPct val="20000"/>
                </a:spcBef>
                <a:buFont typeface="Wingdings" panose="05000000000000000000" pitchFamily="2" charset="2"/>
                <a:buNone/>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sym typeface="+mn-ea"/>
                </a:rPr>
                <a:t>患者--&gt;医院--&gt;医药</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algn="l" defTabSz="1218565">
                <a:lnSpc>
                  <a:spcPct val="100000"/>
                </a:lnSpc>
                <a:spcBef>
                  <a:spcPct val="20000"/>
                </a:spcBef>
                <a:buFont typeface="Wingdings" panose="05000000000000000000" pitchFamily="2" charset="2"/>
                <a:buNone/>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sym typeface="+mn-ea"/>
                </a:rPr>
                <a:t>患者--&gt;基层医院--&gt;市级医院</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algn="l" defTabSz="1218565">
                <a:lnSpc>
                  <a:spcPct val="100000"/>
                </a:lnSpc>
                <a:spcBef>
                  <a:spcPct val="20000"/>
                </a:spcBef>
                <a:buFont typeface="Wingdings" panose="05000000000000000000" pitchFamily="2" charset="2"/>
                <a:buNone/>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sym typeface="+mn-ea"/>
                </a:rPr>
                <a:t>基层医生--&gt;市级医院 </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pPr marL="342900" indent="-342900" algn="l">
                <a:lnSpc>
                  <a:spcPct val="150000"/>
                </a:lnSpc>
                <a:spcBef>
                  <a:spcPts val="0"/>
                </a:spcBef>
                <a:spcAft>
                  <a:spcPts val="0"/>
                </a:spcAft>
                <a:buFont typeface="Wingdings" panose="05000000000000000000" pitchFamily="2" charset="2"/>
                <a:buChar char="l"/>
              </a:pP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94" name="Oval 48"/>
            <p:cNvSpPr/>
            <p:nvPr/>
          </p:nvSpPr>
          <p:spPr>
            <a:xfrm>
              <a:off x="247" y="3582"/>
              <a:ext cx="466" cy="46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dirty="0">
                <a:solidFill>
                  <a:schemeClr val="bg1"/>
                </a:solidFill>
              </a:endParaRPr>
            </a:p>
          </p:txBody>
        </p:sp>
      </p:grpSp>
      <p:grpSp>
        <p:nvGrpSpPr>
          <p:cNvPr id="106" name="组合 105"/>
          <p:cNvGrpSpPr/>
          <p:nvPr/>
        </p:nvGrpSpPr>
        <p:grpSpPr>
          <a:xfrm>
            <a:off x="8704580" y="3162935"/>
            <a:ext cx="3023235" cy="661035"/>
            <a:chOff x="13703" y="8381"/>
            <a:chExt cx="4761" cy="1041"/>
          </a:xfrm>
        </p:grpSpPr>
        <p:sp>
          <p:nvSpPr>
            <p:cNvPr id="101" name="文本框 100"/>
            <p:cNvSpPr txBox="1"/>
            <p:nvPr/>
          </p:nvSpPr>
          <p:spPr>
            <a:xfrm>
              <a:off x="14165" y="8381"/>
              <a:ext cx="4299" cy="1041"/>
            </a:xfrm>
            <a:prstGeom prst="rect">
              <a:avLst/>
            </a:prstGeom>
            <a:noFill/>
          </p:spPr>
          <p:txBody>
            <a:bodyPr wrap="square" rtlCol="0" anchor="t">
              <a:spAutoFit/>
            </a:bodyPr>
            <a:lstStyle/>
            <a:p>
              <a:pPr indent="0" algn="l">
                <a:lnSpc>
                  <a:spcPct val="150000"/>
                </a:lnSpc>
                <a:spcBef>
                  <a:spcPts val="0"/>
                </a:spcBef>
                <a:spcAft>
                  <a:spcPts val="0"/>
                </a:spcAft>
                <a:buFont typeface="Wingdings" panose="05000000000000000000" pitchFamily="2" charset="2"/>
                <a:buNone/>
              </a:pP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整个项目涉及有</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5</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大主体</a:t>
              </a:r>
              <a:r>
                <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gn="l" defTabSz="1218565">
                <a:lnSpc>
                  <a:spcPct val="100000"/>
                </a:lnSpc>
                <a:spcBef>
                  <a:spcPct val="20000"/>
                </a:spcBef>
                <a:buFont typeface="Wingdings" panose="05000000000000000000" pitchFamily="2" charset="2"/>
                <a:buNone/>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sym typeface="+mn-ea"/>
                </a:rPr>
                <a:t>患者、医生、医院、医保、医药</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103" name="Oval 34"/>
            <p:cNvSpPr/>
            <p:nvPr/>
          </p:nvSpPr>
          <p:spPr>
            <a:xfrm>
              <a:off x="13703" y="8564"/>
              <a:ext cx="466" cy="466"/>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dirty="0">
                <a:solidFill>
                  <a:schemeClr val="bg1"/>
                </a:solidFill>
              </a:endParaRPr>
            </a:p>
          </p:txBody>
        </p:sp>
      </p:grpSp>
      <p:grpSp>
        <p:nvGrpSpPr>
          <p:cNvPr id="99" name="组合 98"/>
          <p:cNvGrpSpPr/>
          <p:nvPr/>
        </p:nvGrpSpPr>
        <p:grpSpPr>
          <a:xfrm>
            <a:off x="8689627" y="1643380"/>
            <a:ext cx="3038188" cy="661035"/>
            <a:chOff x="247" y="1755"/>
            <a:chExt cx="4785" cy="1041"/>
          </a:xfrm>
        </p:grpSpPr>
        <p:sp>
          <p:nvSpPr>
            <p:cNvPr id="61" name="文本框 60"/>
            <p:cNvSpPr txBox="1"/>
            <p:nvPr/>
          </p:nvSpPr>
          <p:spPr>
            <a:xfrm>
              <a:off x="733" y="1755"/>
              <a:ext cx="4299" cy="1041"/>
            </a:xfrm>
            <a:prstGeom prst="rect">
              <a:avLst/>
            </a:prstGeom>
            <a:noFill/>
          </p:spPr>
          <p:txBody>
            <a:bodyPr wrap="square" rtlCol="0" anchor="t">
              <a:spAutoFit/>
            </a:bodyPr>
            <a:lstStyle/>
            <a:p>
              <a:pPr indent="0" algn="l">
                <a:lnSpc>
                  <a:spcPct val="150000"/>
                </a:lnSpc>
                <a:spcBef>
                  <a:spcPts val="0"/>
                </a:spcBef>
                <a:spcAft>
                  <a:spcPts val="0"/>
                </a:spcAft>
                <a:buFont typeface="Wingdings" panose="05000000000000000000" pitchFamily="2" charset="2"/>
                <a:buNone/>
              </a:pP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以三通为基础的业务和数据流转：</a:t>
              </a:r>
              <a:endPar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gn="l" defTabSz="1218565">
                <a:lnSpc>
                  <a:spcPct val="100000"/>
                </a:lnSpc>
                <a:spcBef>
                  <a:spcPct val="20000"/>
                </a:spcBef>
                <a:buFont typeface="Wingdings" panose="05000000000000000000" pitchFamily="2" charset="2"/>
                <a:buNone/>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sym typeface="+mn-ea"/>
                </a:rPr>
                <a:t>一卡通、一本通、一单通</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62" name="Oval 46"/>
            <p:cNvSpPr/>
            <p:nvPr/>
          </p:nvSpPr>
          <p:spPr>
            <a:xfrm>
              <a:off x="247" y="1943"/>
              <a:ext cx="466" cy="46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dirty="0">
                <a:solidFill>
                  <a:schemeClr val="bg1"/>
                </a:solidFill>
              </a:endParaRPr>
            </a:p>
          </p:txBody>
        </p:sp>
      </p:grpSp>
      <p:grpSp>
        <p:nvGrpSpPr>
          <p:cNvPr id="110" name="组合 109"/>
          <p:cNvGrpSpPr/>
          <p:nvPr/>
        </p:nvGrpSpPr>
        <p:grpSpPr>
          <a:xfrm>
            <a:off x="98091" y="1391920"/>
            <a:ext cx="3502994" cy="1294130"/>
            <a:chOff x="464" y="1419"/>
            <a:chExt cx="5517" cy="2038"/>
          </a:xfrm>
        </p:grpSpPr>
        <p:sp>
          <p:nvSpPr>
            <p:cNvPr id="108" name="Freeform 52"/>
            <p:cNvSpPr/>
            <p:nvPr/>
          </p:nvSpPr>
          <p:spPr>
            <a:xfrm rot="20324701">
              <a:off x="464" y="1498"/>
              <a:ext cx="384" cy="581"/>
            </a:xfrm>
            <a:custGeom>
              <a:avLst/>
              <a:gdLst/>
              <a:ahLst/>
              <a:cxnLst/>
              <a:rect l="l" t="t" r="r" b="b"/>
              <a:pathLst>
                <a:path w="134936" h="204405">
                  <a:moveTo>
                    <a:pt x="127331" y="165827"/>
                  </a:moveTo>
                  <a:cubicBezTo>
                    <a:pt x="123825" y="169180"/>
                    <a:pt x="119711" y="172228"/>
                    <a:pt x="114986" y="174971"/>
                  </a:cubicBezTo>
                  <a:cubicBezTo>
                    <a:pt x="107519" y="179238"/>
                    <a:pt x="97689" y="181981"/>
                    <a:pt x="85497" y="183201"/>
                  </a:cubicBezTo>
                  <a:cubicBezTo>
                    <a:pt x="63704" y="185334"/>
                    <a:pt x="41301" y="182210"/>
                    <a:pt x="18288" y="173828"/>
                  </a:cubicBezTo>
                  <a:cubicBezTo>
                    <a:pt x="14478" y="172456"/>
                    <a:pt x="11126" y="170475"/>
                    <a:pt x="8230" y="167884"/>
                  </a:cubicBezTo>
                  <a:cubicBezTo>
                    <a:pt x="8535" y="173371"/>
                    <a:pt x="9373" y="177333"/>
                    <a:pt x="10745" y="179772"/>
                  </a:cubicBezTo>
                  <a:cubicBezTo>
                    <a:pt x="13945" y="185106"/>
                    <a:pt x="19889" y="189297"/>
                    <a:pt x="28575" y="192345"/>
                  </a:cubicBezTo>
                  <a:cubicBezTo>
                    <a:pt x="37262" y="195393"/>
                    <a:pt x="47397" y="197221"/>
                    <a:pt x="58979" y="197831"/>
                  </a:cubicBezTo>
                  <a:cubicBezTo>
                    <a:pt x="69952" y="198288"/>
                    <a:pt x="80468" y="197640"/>
                    <a:pt x="90526" y="195888"/>
                  </a:cubicBezTo>
                  <a:cubicBezTo>
                    <a:pt x="100584" y="194135"/>
                    <a:pt x="108204" y="191735"/>
                    <a:pt x="113386" y="188687"/>
                  </a:cubicBezTo>
                  <a:cubicBezTo>
                    <a:pt x="114300" y="188077"/>
                    <a:pt x="115291" y="188001"/>
                    <a:pt x="116358" y="188458"/>
                  </a:cubicBezTo>
                  <a:cubicBezTo>
                    <a:pt x="123216" y="185106"/>
                    <a:pt x="127178" y="181753"/>
                    <a:pt x="128245" y="178400"/>
                  </a:cubicBezTo>
                  <a:cubicBezTo>
                    <a:pt x="128702" y="176419"/>
                    <a:pt x="128626" y="173447"/>
                    <a:pt x="128016" y="169485"/>
                  </a:cubicBezTo>
                  <a:cubicBezTo>
                    <a:pt x="128016" y="168875"/>
                    <a:pt x="127788" y="167656"/>
                    <a:pt x="127331" y="165827"/>
                  </a:cubicBezTo>
                  <a:close/>
                  <a:moveTo>
                    <a:pt x="52121" y="157140"/>
                  </a:moveTo>
                  <a:cubicBezTo>
                    <a:pt x="54255" y="157140"/>
                    <a:pt x="55322" y="158207"/>
                    <a:pt x="55322" y="160341"/>
                  </a:cubicBezTo>
                  <a:cubicBezTo>
                    <a:pt x="55322" y="162474"/>
                    <a:pt x="54255" y="163541"/>
                    <a:pt x="52121" y="163541"/>
                  </a:cubicBezTo>
                  <a:cubicBezTo>
                    <a:pt x="49988" y="163541"/>
                    <a:pt x="48921" y="162474"/>
                    <a:pt x="48921" y="160341"/>
                  </a:cubicBezTo>
                  <a:cubicBezTo>
                    <a:pt x="48921" y="158207"/>
                    <a:pt x="49988" y="157140"/>
                    <a:pt x="52121" y="157140"/>
                  </a:cubicBezTo>
                  <a:close/>
                  <a:moveTo>
                    <a:pt x="73838" y="155769"/>
                  </a:moveTo>
                  <a:cubicBezTo>
                    <a:pt x="75972" y="155769"/>
                    <a:pt x="77039" y="156835"/>
                    <a:pt x="77039" y="158969"/>
                  </a:cubicBezTo>
                  <a:cubicBezTo>
                    <a:pt x="77039" y="161103"/>
                    <a:pt x="75972" y="162169"/>
                    <a:pt x="73838" y="162169"/>
                  </a:cubicBezTo>
                  <a:cubicBezTo>
                    <a:pt x="71705" y="162169"/>
                    <a:pt x="70638" y="161103"/>
                    <a:pt x="70638" y="158969"/>
                  </a:cubicBezTo>
                  <a:cubicBezTo>
                    <a:pt x="70638" y="156835"/>
                    <a:pt x="71705" y="155769"/>
                    <a:pt x="73838" y="155769"/>
                  </a:cubicBezTo>
                  <a:close/>
                  <a:moveTo>
                    <a:pt x="122987" y="153940"/>
                  </a:moveTo>
                  <a:cubicBezTo>
                    <a:pt x="122682" y="155464"/>
                    <a:pt x="121768" y="156302"/>
                    <a:pt x="120244" y="156454"/>
                  </a:cubicBezTo>
                  <a:lnTo>
                    <a:pt x="120244" y="156683"/>
                  </a:lnTo>
                  <a:cubicBezTo>
                    <a:pt x="120549" y="158512"/>
                    <a:pt x="119787" y="159655"/>
                    <a:pt x="117958" y="160112"/>
                  </a:cubicBezTo>
                  <a:cubicBezTo>
                    <a:pt x="117501" y="161026"/>
                    <a:pt x="116815" y="161636"/>
                    <a:pt x="115901" y="161941"/>
                  </a:cubicBezTo>
                  <a:cubicBezTo>
                    <a:pt x="114681" y="162398"/>
                    <a:pt x="110681" y="163998"/>
                    <a:pt x="103899" y="166741"/>
                  </a:cubicBezTo>
                  <a:cubicBezTo>
                    <a:pt x="97117" y="169485"/>
                    <a:pt x="91745" y="171313"/>
                    <a:pt x="87783" y="172228"/>
                  </a:cubicBezTo>
                  <a:lnTo>
                    <a:pt x="51980" y="172228"/>
                  </a:lnTo>
                  <a:lnTo>
                    <a:pt x="47951" y="171670"/>
                  </a:lnTo>
                  <a:lnTo>
                    <a:pt x="16002" y="159198"/>
                  </a:lnTo>
                  <a:lnTo>
                    <a:pt x="16002" y="160112"/>
                  </a:lnTo>
                  <a:cubicBezTo>
                    <a:pt x="16002" y="161026"/>
                    <a:pt x="15736" y="161788"/>
                    <a:pt x="15202" y="162398"/>
                  </a:cubicBezTo>
                  <a:cubicBezTo>
                    <a:pt x="14669" y="163008"/>
                    <a:pt x="14021" y="163389"/>
                    <a:pt x="13259" y="163541"/>
                  </a:cubicBezTo>
                  <a:cubicBezTo>
                    <a:pt x="15393" y="165370"/>
                    <a:pt x="17831" y="166818"/>
                    <a:pt x="20574" y="167884"/>
                  </a:cubicBezTo>
                  <a:lnTo>
                    <a:pt x="47951" y="171670"/>
                  </a:lnTo>
                  <a:lnTo>
                    <a:pt x="49378" y="172228"/>
                  </a:lnTo>
                  <a:lnTo>
                    <a:pt x="51980" y="172228"/>
                  </a:lnTo>
                  <a:lnTo>
                    <a:pt x="85040" y="176800"/>
                  </a:lnTo>
                  <a:cubicBezTo>
                    <a:pt x="96165" y="175733"/>
                    <a:pt x="105080" y="173295"/>
                    <a:pt x="111786" y="169485"/>
                  </a:cubicBezTo>
                  <a:cubicBezTo>
                    <a:pt x="119101" y="165370"/>
                    <a:pt x="123978" y="161331"/>
                    <a:pt x="126416" y="157369"/>
                  </a:cubicBezTo>
                  <a:lnTo>
                    <a:pt x="126873" y="155311"/>
                  </a:lnTo>
                  <a:cubicBezTo>
                    <a:pt x="126264" y="154702"/>
                    <a:pt x="124968" y="154245"/>
                    <a:pt x="122987" y="153940"/>
                  </a:cubicBezTo>
                  <a:close/>
                  <a:moveTo>
                    <a:pt x="61037" y="152797"/>
                  </a:moveTo>
                  <a:cubicBezTo>
                    <a:pt x="61951" y="152797"/>
                    <a:pt x="62713" y="153102"/>
                    <a:pt x="63323" y="153711"/>
                  </a:cubicBezTo>
                  <a:cubicBezTo>
                    <a:pt x="63932" y="154321"/>
                    <a:pt x="64237" y="155083"/>
                    <a:pt x="64237" y="155997"/>
                  </a:cubicBezTo>
                  <a:cubicBezTo>
                    <a:pt x="64237" y="158131"/>
                    <a:pt x="63170" y="159198"/>
                    <a:pt x="61037" y="159198"/>
                  </a:cubicBezTo>
                  <a:cubicBezTo>
                    <a:pt x="58903" y="159198"/>
                    <a:pt x="57836" y="158131"/>
                    <a:pt x="57836" y="155997"/>
                  </a:cubicBezTo>
                  <a:cubicBezTo>
                    <a:pt x="57836" y="155083"/>
                    <a:pt x="58141" y="154321"/>
                    <a:pt x="58751" y="153711"/>
                  </a:cubicBezTo>
                  <a:cubicBezTo>
                    <a:pt x="59360" y="153102"/>
                    <a:pt x="60122" y="152797"/>
                    <a:pt x="61037" y="152797"/>
                  </a:cubicBezTo>
                  <a:close/>
                  <a:moveTo>
                    <a:pt x="103556" y="150739"/>
                  </a:moveTo>
                  <a:cubicBezTo>
                    <a:pt x="105690" y="150739"/>
                    <a:pt x="106757" y="151806"/>
                    <a:pt x="106757" y="153940"/>
                  </a:cubicBezTo>
                  <a:cubicBezTo>
                    <a:pt x="106757" y="156073"/>
                    <a:pt x="105690" y="157140"/>
                    <a:pt x="103556" y="157140"/>
                  </a:cubicBezTo>
                  <a:cubicBezTo>
                    <a:pt x="101423" y="157140"/>
                    <a:pt x="100356" y="156073"/>
                    <a:pt x="100356" y="153940"/>
                  </a:cubicBezTo>
                  <a:cubicBezTo>
                    <a:pt x="100356" y="151806"/>
                    <a:pt x="101423" y="150739"/>
                    <a:pt x="103556" y="150739"/>
                  </a:cubicBezTo>
                  <a:close/>
                  <a:moveTo>
                    <a:pt x="91212" y="149368"/>
                  </a:moveTo>
                  <a:cubicBezTo>
                    <a:pt x="93345" y="149368"/>
                    <a:pt x="94412" y="150435"/>
                    <a:pt x="94412" y="152568"/>
                  </a:cubicBezTo>
                  <a:cubicBezTo>
                    <a:pt x="94412" y="154702"/>
                    <a:pt x="93345" y="155769"/>
                    <a:pt x="91212" y="155769"/>
                  </a:cubicBezTo>
                  <a:cubicBezTo>
                    <a:pt x="89078" y="155769"/>
                    <a:pt x="88011" y="154702"/>
                    <a:pt x="88011" y="152568"/>
                  </a:cubicBezTo>
                  <a:cubicBezTo>
                    <a:pt x="88011" y="150435"/>
                    <a:pt x="89078" y="149368"/>
                    <a:pt x="91212" y="149368"/>
                  </a:cubicBezTo>
                  <a:close/>
                  <a:moveTo>
                    <a:pt x="44577" y="148225"/>
                  </a:moveTo>
                  <a:cubicBezTo>
                    <a:pt x="46711" y="148225"/>
                    <a:pt x="47778" y="149292"/>
                    <a:pt x="47778" y="151425"/>
                  </a:cubicBezTo>
                  <a:cubicBezTo>
                    <a:pt x="47778" y="153559"/>
                    <a:pt x="46711" y="154626"/>
                    <a:pt x="44577" y="154626"/>
                  </a:cubicBezTo>
                  <a:cubicBezTo>
                    <a:pt x="42444" y="154626"/>
                    <a:pt x="41377" y="153559"/>
                    <a:pt x="41377" y="151425"/>
                  </a:cubicBezTo>
                  <a:cubicBezTo>
                    <a:pt x="41377" y="149292"/>
                    <a:pt x="42444" y="148225"/>
                    <a:pt x="44577" y="148225"/>
                  </a:cubicBezTo>
                  <a:close/>
                  <a:moveTo>
                    <a:pt x="32004" y="147082"/>
                  </a:moveTo>
                  <a:cubicBezTo>
                    <a:pt x="34138" y="147082"/>
                    <a:pt x="35205" y="148149"/>
                    <a:pt x="35205" y="150282"/>
                  </a:cubicBezTo>
                  <a:cubicBezTo>
                    <a:pt x="35205" y="152416"/>
                    <a:pt x="34138" y="153483"/>
                    <a:pt x="32004" y="153483"/>
                  </a:cubicBezTo>
                  <a:cubicBezTo>
                    <a:pt x="29871" y="153483"/>
                    <a:pt x="28804" y="152416"/>
                    <a:pt x="28804" y="150282"/>
                  </a:cubicBezTo>
                  <a:cubicBezTo>
                    <a:pt x="28804" y="148149"/>
                    <a:pt x="29871" y="147082"/>
                    <a:pt x="32004" y="147082"/>
                  </a:cubicBezTo>
                  <a:close/>
                  <a:moveTo>
                    <a:pt x="101727" y="142281"/>
                  </a:moveTo>
                  <a:cubicBezTo>
                    <a:pt x="103861" y="142281"/>
                    <a:pt x="104928" y="143348"/>
                    <a:pt x="104928" y="145482"/>
                  </a:cubicBezTo>
                  <a:cubicBezTo>
                    <a:pt x="104928" y="147615"/>
                    <a:pt x="103861" y="148682"/>
                    <a:pt x="101727" y="148682"/>
                  </a:cubicBezTo>
                  <a:cubicBezTo>
                    <a:pt x="99594" y="148682"/>
                    <a:pt x="98527" y="147615"/>
                    <a:pt x="98527" y="145482"/>
                  </a:cubicBezTo>
                  <a:cubicBezTo>
                    <a:pt x="98527" y="143348"/>
                    <a:pt x="99594" y="142281"/>
                    <a:pt x="101727" y="142281"/>
                  </a:cubicBezTo>
                  <a:close/>
                  <a:moveTo>
                    <a:pt x="79096" y="140452"/>
                  </a:moveTo>
                  <a:cubicBezTo>
                    <a:pt x="81230" y="140452"/>
                    <a:pt x="82296" y="141519"/>
                    <a:pt x="82296" y="143653"/>
                  </a:cubicBezTo>
                  <a:cubicBezTo>
                    <a:pt x="82296" y="145786"/>
                    <a:pt x="81230" y="146853"/>
                    <a:pt x="79096" y="146853"/>
                  </a:cubicBezTo>
                  <a:cubicBezTo>
                    <a:pt x="76962" y="146853"/>
                    <a:pt x="75896" y="145786"/>
                    <a:pt x="75896" y="143653"/>
                  </a:cubicBezTo>
                  <a:cubicBezTo>
                    <a:pt x="75896" y="141519"/>
                    <a:pt x="76962" y="140452"/>
                    <a:pt x="79096" y="140452"/>
                  </a:cubicBezTo>
                  <a:close/>
                  <a:moveTo>
                    <a:pt x="65609" y="139767"/>
                  </a:moveTo>
                  <a:cubicBezTo>
                    <a:pt x="67742" y="139767"/>
                    <a:pt x="68809" y="140833"/>
                    <a:pt x="68809" y="142967"/>
                  </a:cubicBezTo>
                  <a:cubicBezTo>
                    <a:pt x="68809" y="145101"/>
                    <a:pt x="67742" y="146167"/>
                    <a:pt x="65609" y="146167"/>
                  </a:cubicBezTo>
                  <a:cubicBezTo>
                    <a:pt x="63475" y="146167"/>
                    <a:pt x="62408" y="145101"/>
                    <a:pt x="62408" y="142967"/>
                  </a:cubicBezTo>
                  <a:cubicBezTo>
                    <a:pt x="62408" y="140833"/>
                    <a:pt x="63475" y="139767"/>
                    <a:pt x="65609" y="139767"/>
                  </a:cubicBezTo>
                  <a:close/>
                  <a:moveTo>
                    <a:pt x="50978" y="138166"/>
                  </a:moveTo>
                  <a:cubicBezTo>
                    <a:pt x="53112" y="138166"/>
                    <a:pt x="54179" y="139233"/>
                    <a:pt x="54179" y="141367"/>
                  </a:cubicBezTo>
                  <a:cubicBezTo>
                    <a:pt x="54179" y="143500"/>
                    <a:pt x="53112" y="144567"/>
                    <a:pt x="50978" y="144567"/>
                  </a:cubicBezTo>
                  <a:cubicBezTo>
                    <a:pt x="48845" y="144567"/>
                    <a:pt x="47778" y="143500"/>
                    <a:pt x="47778" y="141367"/>
                  </a:cubicBezTo>
                  <a:cubicBezTo>
                    <a:pt x="47778" y="139233"/>
                    <a:pt x="48845" y="138166"/>
                    <a:pt x="50978" y="138166"/>
                  </a:cubicBezTo>
                  <a:close/>
                  <a:moveTo>
                    <a:pt x="36576" y="134280"/>
                  </a:moveTo>
                  <a:cubicBezTo>
                    <a:pt x="38710" y="134280"/>
                    <a:pt x="39777" y="135347"/>
                    <a:pt x="39777" y="137481"/>
                  </a:cubicBezTo>
                  <a:cubicBezTo>
                    <a:pt x="39777" y="139614"/>
                    <a:pt x="38710" y="140681"/>
                    <a:pt x="36576" y="140681"/>
                  </a:cubicBezTo>
                  <a:cubicBezTo>
                    <a:pt x="34443" y="140681"/>
                    <a:pt x="33376" y="139614"/>
                    <a:pt x="33376" y="137481"/>
                  </a:cubicBezTo>
                  <a:cubicBezTo>
                    <a:pt x="33376" y="135347"/>
                    <a:pt x="34443" y="134280"/>
                    <a:pt x="36576" y="134280"/>
                  </a:cubicBezTo>
                  <a:close/>
                  <a:moveTo>
                    <a:pt x="89840" y="134052"/>
                  </a:moveTo>
                  <a:cubicBezTo>
                    <a:pt x="91974" y="134052"/>
                    <a:pt x="93041" y="135118"/>
                    <a:pt x="93041" y="137252"/>
                  </a:cubicBezTo>
                  <a:cubicBezTo>
                    <a:pt x="93041" y="139386"/>
                    <a:pt x="91974" y="140452"/>
                    <a:pt x="89840" y="140452"/>
                  </a:cubicBezTo>
                  <a:cubicBezTo>
                    <a:pt x="87707" y="140452"/>
                    <a:pt x="86640" y="139386"/>
                    <a:pt x="86640" y="137252"/>
                  </a:cubicBezTo>
                  <a:cubicBezTo>
                    <a:pt x="86640" y="135118"/>
                    <a:pt x="87707" y="134052"/>
                    <a:pt x="89840" y="134052"/>
                  </a:cubicBezTo>
                  <a:close/>
                  <a:moveTo>
                    <a:pt x="75667" y="126508"/>
                  </a:moveTo>
                  <a:cubicBezTo>
                    <a:pt x="77801" y="126508"/>
                    <a:pt x="78867" y="127575"/>
                    <a:pt x="78867" y="129708"/>
                  </a:cubicBezTo>
                  <a:cubicBezTo>
                    <a:pt x="78867" y="131842"/>
                    <a:pt x="77801" y="132909"/>
                    <a:pt x="75667" y="132909"/>
                  </a:cubicBezTo>
                  <a:cubicBezTo>
                    <a:pt x="73533" y="132909"/>
                    <a:pt x="72467" y="131842"/>
                    <a:pt x="72467" y="129708"/>
                  </a:cubicBezTo>
                  <a:cubicBezTo>
                    <a:pt x="72467" y="127575"/>
                    <a:pt x="73533" y="126508"/>
                    <a:pt x="75667" y="126508"/>
                  </a:cubicBezTo>
                  <a:close/>
                  <a:moveTo>
                    <a:pt x="52807" y="126508"/>
                  </a:moveTo>
                  <a:cubicBezTo>
                    <a:pt x="54941" y="126508"/>
                    <a:pt x="56007" y="127575"/>
                    <a:pt x="56007" y="129708"/>
                  </a:cubicBezTo>
                  <a:cubicBezTo>
                    <a:pt x="56007" y="131842"/>
                    <a:pt x="54941" y="132909"/>
                    <a:pt x="52807" y="132909"/>
                  </a:cubicBezTo>
                  <a:cubicBezTo>
                    <a:pt x="52197" y="133366"/>
                    <a:pt x="51435" y="133594"/>
                    <a:pt x="50521" y="133594"/>
                  </a:cubicBezTo>
                  <a:cubicBezTo>
                    <a:pt x="48387" y="133594"/>
                    <a:pt x="47321" y="132528"/>
                    <a:pt x="47321" y="130394"/>
                  </a:cubicBezTo>
                  <a:cubicBezTo>
                    <a:pt x="47321" y="128260"/>
                    <a:pt x="48387" y="127194"/>
                    <a:pt x="50521" y="127194"/>
                  </a:cubicBezTo>
                  <a:cubicBezTo>
                    <a:pt x="51131" y="126736"/>
                    <a:pt x="51893" y="126508"/>
                    <a:pt x="52807" y="126508"/>
                  </a:cubicBezTo>
                  <a:close/>
                  <a:moveTo>
                    <a:pt x="64923" y="125136"/>
                  </a:moveTo>
                  <a:cubicBezTo>
                    <a:pt x="67056" y="125136"/>
                    <a:pt x="68123" y="126203"/>
                    <a:pt x="68123" y="128337"/>
                  </a:cubicBezTo>
                  <a:cubicBezTo>
                    <a:pt x="68123" y="130470"/>
                    <a:pt x="67056" y="131537"/>
                    <a:pt x="64923" y="131537"/>
                  </a:cubicBezTo>
                  <a:cubicBezTo>
                    <a:pt x="62789" y="131537"/>
                    <a:pt x="61722" y="130470"/>
                    <a:pt x="61722" y="128337"/>
                  </a:cubicBezTo>
                  <a:cubicBezTo>
                    <a:pt x="61722" y="126203"/>
                    <a:pt x="62789" y="125136"/>
                    <a:pt x="64923" y="125136"/>
                  </a:cubicBezTo>
                  <a:close/>
                  <a:moveTo>
                    <a:pt x="86411" y="122850"/>
                  </a:moveTo>
                  <a:cubicBezTo>
                    <a:pt x="88545" y="122850"/>
                    <a:pt x="89612" y="123917"/>
                    <a:pt x="89612" y="126051"/>
                  </a:cubicBezTo>
                  <a:cubicBezTo>
                    <a:pt x="89612" y="128184"/>
                    <a:pt x="88545" y="129251"/>
                    <a:pt x="86411" y="129251"/>
                  </a:cubicBezTo>
                  <a:cubicBezTo>
                    <a:pt x="84278" y="129251"/>
                    <a:pt x="83211" y="128184"/>
                    <a:pt x="83211" y="126051"/>
                  </a:cubicBezTo>
                  <a:cubicBezTo>
                    <a:pt x="83211" y="123917"/>
                    <a:pt x="84278" y="122850"/>
                    <a:pt x="86411" y="122850"/>
                  </a:cubicBezTo>
                  <a:close/>
                  <a:moveTo>
                    <a:pt x="60122" y="113935"/>
                  </a:moveTo>
                  <a:cubicBezTo>
                    <a:pt x="62256" y="113935"/>
                    <a:pt x="63323" y="115002"/>
                    <a:pt x="63323" y="117135"/>
                  </a:cubicBezTo>
                  <a:cubicBezTo>
                    <a:pt x="63323" y="119269"/>
                    <a:pt x="62256" y="120336"/>
                    <a:pt x="60122" y="120336"/>
                  </a:cubicBezTo>
                  <a:cubicBezTo>
                    <a:pt x="57989" y="120336"/>
                    <a:pt x="56922" y="119269"/>
                    <a:pt x="56922" y="117135"/>
                  </a:cubicBezTo>
                  <a:cubicBezTo>
                    <a:pt x="56922" y="115002"/>
                    <a:pt x="57989" y="113935"/>
                    <a:pt x="60122" y="113935"/>
                  </a:cubicBezTo>
                  <a:close/>
                  <a:moveTo>
                    <a:pt x="68809" y="112792"/>
                  </a:moveTo>
                  <a:cubicBezTo>
                    <a:pt x="70943" y="112792"/>
                    <a:pt x="72009" y="113859"/>
                    <a:pt x="72009" y="115992"/>
                  </a:cubicBezTo>
                  <a:cubicBezTo>
                    <a:pt x="72009" y="118126"/>
                    <a:pt x="70943" y="119193"/>
                    <a:pt x="68809" y="119193"/>
                  </a:cubicBezTo>
                  <a:cubicBezTo>
                    <a:pt x="66675" y="119193"/>
                    <a:pt x="65609" y="118126"/>
                    <a:pt x="65609" y="115992"/>
                  </a:cubicBezTo>
                  <a:cubicBezTo>
                    <a:pt x="65609" y="113859"/>
                    <a:pt x="66675" y="112792"/>
                    <a:pt x="68809" y="112792"/>
                  </a:cubicBezTo>
                  <a:close/>
                  <a:moveTo>
                    <a:pt x="65837" y="101819"/>
                  </a:moveTo>
                  <a:cubicBezTo>
                    <a:pt x="67971" y="101819"/>
                    <a:pt x="69038" y="102886"/>
                    <a:pt x="69038" y="105019"/>
                  </a:cubicBezTo>
                  <a:cubicBezTo>
                    <a:pt x="69038" y="107153"/>
                    <a:pt x="67971" y="108220"/>
                    <a:pt x="65837" y="108220"/>
                  </a:cubicBezTo>
                  <a:cubicBezTo>
                    <a:pt x="63704" y="108220"/>
                    <a:pt x="62637" y="107153"/>
                    <a:pt x="62637" y="105019"/>
                  </a:cubicBezTo>
                  <a:cubicBezTo>
                    <a:pt x="62637" y="102886"/>
                    <a:pt x="63704" y="101819"/>
                    <a:pt x="65837" y="101819"/>
                  </a:cubicBezTo>
                  <a:close/>
                  <a:moveTo>
                    <a:pt x="66752" y="80331"/>
                  </a:moveTo>
                  <a:cubicBezTo>
                    <a:pt x="68885" y="80331"/>
                    <a:pt x="69952" y="81397"/>
                    <a:pt x="69952" y="83531"/>
                  </a:cubicBezTo>
                  <a:cubicBezTo>
                    <a:pt x="69952" y="85665"/>
                    <a:pt x="68885" y="86731"/>
                    <a:pt x="66752" y="86731"/>
                  </a:cubicBezTo>
                  <a:cubicBezTo>
                    <a:pt x="64618" y="86731"/>
                    <a:pt x="63551" y="85665"/>
                    <a:pt x="63551" y="83531"/>
                  </a:cubicBezTo>
                  <a:cubicBezTo>
                    <a:pt x="63551" y="81397"/>
                    <a:pt x="64618" y="80331"/>
                    <a:pt x="66752" y="80331"/>
                  </a:cubicBezTo>
                  <a:close/>
                  <a:moveTo>
                    <a:pt x="57836" y="71872"/>
                  </a:moveTo>
                  <a:cubicBezTo>
                    <a:pt x="59970" y="71872"/>
                    <a:pt x="61037" y="72939"/>
                    <a:pt x="61037" y="75073"/>
                  </a:cubicBezTo>
                  <a:cubicBezTo>
                    <a:pt x="61037" y="77206"/>
                    <a:pt x="59970" y="78273"/>
                    <a:pt x="57836" y="78273"/>
                  </a:cubicBezTo>
                  <a:cubicBezTo>
                    <a:pt x="55703" y="78273"/>
                    <a:pt x="54636" y="77206"/>
                    <a:pt x="54636" y="75073"/>
                  </a:cubicBezTo>
                  <a:cubicBezTo>
                    <a:pt x="54636" y="72939"/>
                    <a:pt x="55703" y="71872"/>
                    <a:pt x="57836" y="71872"/>
                  </a:cubicBezTo>
                  <a:close/>
                  <a:moveTo>
                    <a:pt x="72009" y="70044"/>
                  </a:moveTo>
                  <a:cubicBezTo>
                    <a:pt x="74143" y="70044"/>
                    <a:pt x="75210" y="71110"/>
                    <a:pt x="75210" y="73244"/>
                  </a:cubicBezTo>
                  <a:cubicBezTo>
                    <a:pt x="75210" y="75378"/>
                    <a:pt x="74143" y="76444"/>
                    <a:pt x="72009" y="76444"/>
                  </a:cubicBezTo>
                  <a:cubicBezTo>
                    <a:pt x="69876" y="76444"/>
                    <a:pt x="68809" y="75378"/>
                    <a:pt x="68809" y="73244"/>
                  </a:cubicBezTo>
                  <a:cubicBezTo>
                    <a:pt x="68809" y="71110"/>
                    <a:pt x="69876" y="70044"/>
                    <a:pt x="72009" y="70044"/>
                  </a:cubicBezTo>
                  <a:close/>
                  <a:moveTo>
                    <a:pt x="87326" y="66843"/>
                  </a:moveTo>
                  <a:cubicBezTo>
                    <a:pt x="89459" y="66843"/>
                    <a:pt x="90526" y="67910"/>
                    <a:pt x="90526" y="70044"/>
                  </a:cubicBezTo>
                  <a:cubicBezTo>
                    <a:pt x="90526" y="72177"/>
                    <a:pt x="89459" y="73244"/>
                    <a:pt x="87326" y="73244"/>
                  </a:cubicBezTo>
                  <a:cubicBezTo>
                    <a:pt x="85192" y="73244"/>
                    <a:pt x="84125" y="72177"/>
                    <a:pt x="84125" y="70044"/>
                  </a:cubicBezTo>
                  <a:cubicBezTo>
                    <a:pt x="84125" y="67910"/>
                    <a:pt x="85192" y="66843"/>
                    <a:pt x="87326" y="66843"/>
                  </a:cubicBezTo>
                  <a:close/>
                  <a:moveTo>
                    <a:pt x="44806" y="66157"/>
                  </a:moveTo>
                  <a:cubicBezTo>
                    <a:pt x="46940" y="66157"/>
                    <a:pt x="48006" y="67224"/>
                    <a:pt x="48006" y="69358"/>
                  </a:cubicBezTo>
                  <a:cubicBezTo>
                    <a:pt x="48006" y="71491"/>
                    <a:pt x="46940" y="72558"/>
                    <a:pt x="44806" y="72558"/>
                  </a:cubicBezTo>
                  <a:cubicBezTo>
                    <a:pt x="42672" y="72558"/>
                    <a:pt x="41606" y="71491"/>
                    <a:pt x="41606" y="69358"/>
                  </a:cubicBezTo>
                  <a:cubicBezTo>
                    <a:pt x="41606" y="67224"/>
                    <a:pt x="42672" y="66157"/>
                    <a:pt x="44806" y="66157"/>
                  </a:cubicBezTo>
                  <a:close/>
                  <a:moveTo>
                    <a:pt x="16002" y="49927"/>
                  </a:moveTo>
                  <a:cubicBezTo>
                    <a:pt x="17069" y="62881"/>
                    <a:pt x="17222" y="81321"/>
                    <a:pt x="16460" y="105248"/>
                  </a:cubicBezTo>
                  <a:cubicBezTo>
                    <a:pt x="16002" y="115611"/>
                    <a:pt x="15774" y="122317"/>
                    <a:pt x="15774" y="125365"/>
                  </a:cubicBezTo>
                  <a:cubicBezTo>
                    <a:pt x="15926" y="134661"/>
                    <a:pt x="15850" y="141976"/>
                    <a:pt x="15545" y="147310"/>
                  </a:cubicBezTo>
                  <a:lnTo>
                    <a:pt x="15545" y="148911"/>
                  </a:lnTo>
                  <a:lnTo>
                    <a:pt x="16460" y="148911"/>
                  </a:lnTo>
                  <a:cubicBezTo>
                    <a:pt x="17526" y="138395"/>
                    <a:pt x="21794" y="127117"/>
                    <a:pt x="29261" y="115078"/>
                  </a:cubicBezTo>
                  <a:cubicBezTo>
                    <a:pt x="36272" y="103495"/>
                    <a:pt x="43815" y="95875"/>
                    <a:pt x="51893" y="92218"/>
                  </a:cubicBezTo>
                  <a:cubicBezTo>
                    <a:pt x="42139" y="87646"/>
                    <a:pt x="34481" y="82121"/>
                    <a:pt x="28918" y="75644"/>
                  </a:cubicBezTo>
                  <a:cubicBezTo>
                    <a:pt x="23356" y="69167"/>
                    <a:pt x="19050" y="60595"/>
                    <a:pt x="16002" y="49927"/>
                  </a:cubicBezTo>
                  <a:close/>
                  <a:moveTo>
                    <a:pt x="14402" y="46269"/>
                  </a:moveTo>
                  <a:lnTo>
                    <a:pt x="14402" y="47184"/>
                  </a:lnTo>
                  <a:cubicBezTo>
                    <a:pt x="14859" y="47488"/>
                    <a:pt x="15240" y="47869"/>
                    <a:pt x="15545" y="48327"/>
                  </a:cubicBezTo>
                  <a:cubicBezTo>
                    <a:pt x="15545" y="47869"/>
                    <a:pt x="15621" y="47336"/>
                    <a:pt x="15774" y="46726"/>
                  </a:cubicBezTo>
                  <a:close/>
                  <a:moveTo>
                    <a:pt x="113386" y="43755"/>
                  </a:moveTo>
                  <a:cubicBezTo>
                    <a:pt x="111557" y="44212"/>
                    <a:pt x="109119" y="44898"/>
                    <a:pt x="106071" y="45812"/>
                  </a:cubicBezTo>
                  <a:cubicBezTo>
                    <a:pt x="98298" y="48250"/>
                    <a:pt x="93041" y="49774"/>
                    <a:pt x="90297" y="50384"/>
                  </a:cubicBezTo>
                  <a:cubicBezTo>
                    <a:pt x="78410" y="52518"/>
                    <a:pt x="63551" y="52975"/>
                    <a:pt x="45720" y="51756"/>
                  </a:cubicBezTo>
                  <a:cubicBezTo>
                    <a:pt x="36729" y="51146"/>
                    <a:pt x="28880" y="50079"/>
                    <a:pt x="22175" y="48555"/>
                  </a:cubicBezTo>
                  <a:cubicBezTo>
                    <a:pt x="25223" y="58918"/>
                    <a:pt x="29604" y="67110"/>
                    <a:pt x="35319" y="73130"/>
                  </a:cubicBezTo>
                  <a:cubicBezTo>
                    <a:pt x="41034" y="79149"/>
                    <a:pt x="49149" y="84293"/>
                    <a:pt x="59665" y="88560"/>
                  </a:cubicBezTo>
                  <a:cubicBezTo>
                    <a:pt x="60732" y="89017"/>
                    <a:pt x="61418" y="89779"/>
                    <a:pt x="61722" y="90846"/>
                  </a:cubicBezTo>
                  <a:cubicBezTo>
                    <a:pt x="62180" y="91303"/>
                    <a:pt x="62484" y="91913"/>
                    <a:pt x="62637" y="92675"/>
                  </a:cubicBezTo>
                  <a:cubicBezTo>
                    <a:pt x="62789" y="93589"/>
                    <a:pt x="62599" y="94389"/>
                    <a:pt x="62065" y="95075"/>
                  </a:cubicBezTo>
                  <a:cubicBezTo>
                    <a:pt x="61532" y="95761"/>
                    <a:pt x="60808" y="96180"/>
                    <a:pt x="59894" y="96333"/>
                  </a:cubicBezTo>
                  <a:cubicBezTo>
                    <a:pt x="55779" y="96790"/>
                    <a:pt x="51512" y="99038"/>
                    <a:pt x="47092" y="103076"/>
                  </a:cubicBezTo>
                  <a:cubicBezTo>
                    <a:pt x="42672" y="107115"/>
                    <a:pt x="38558" y="112182"/>
                    <a:pt x="34748" y="118278"/>
                  </a:cubicBezTo>
                  <a:cubicBezTo>
                    <a:pt x="29718" y="126508"/>
                    <a:pt x="26137" y="134661"/>
                    <a:pt x="24003" y="142738"/>
                  </a:cubicBezTo>
                  <a:cubicBezTo>
                    <a:pt x="24918" y="142434"/>
                    <a:pt x="25832" y="142510"/>
                    <a:pt x="26747" y="142967"/>
                  </a:cubicBezTo>
                  <a:cubicBezTo>
                    <a:pt x="28575" y="143881"/>
                    <a:pt x="28956" y="145329"/>
                    <a:pt x="27890" y="147310"/>
                  </a:cubicBezTo>
                  <a:cubicBezTo>
                    <a:pt x="26670" y="149444"/>
                    <a:pt x="25985" y="150739"/>
                    <a:pt x="25832" y="151197"/>
                  </a:cubicBezTo>
                  <a:cubicBezTo>
                    <a:pt x="25527" y="151349"/>
                    <a:pt x="25070" y="151730"/>
                    <a:pt x="24461" y="152340"/>
                  </a:cubicBezTo>
                  <a:lnTo>
                    <a:pt x="22175" y="154854"/>
                  </a:lnTo>
                  <a:cubicBezTo>
                    <a:pt x="22022" y="155159"/>
                    <a:pt x="21794" y="155388"/>
                    <a:pt x="21489" y="155540"/>
                  </a:cubicBezTo>
                  <a:cubicBezTo>
                    <a:pt x="27432" y="160417"/>
                    <a:pt x="37034" y="163922"/>
                    <a:pt x="50292" y="166056"/>
                  </a:cubicBezTo>
                  <a:cubicBezTo>
                    <a:pt x="64313" y="168189"/>
                    <a:pt x="76353" y="168113"/>
                    <a:pt x="86411" y="165827"/>
                  </a:cubicBezTo>
                  <a:cubicBezTo>
                    <a:pt x="90221" y="165065"/>
                    <a:pt x="95174" y="163427"/>
                    <a:pt x="101270" y="160912"/>
                  </a:cubicBezTo>
                  <a:cubicBezTo>
                    <a:pt x="107366" y="158397"/>
                    <a:pt x="111481" y="156759"/>
                    <a:pt x="113615" y="155997"/>
                  </a:cubicBezTo>
                  <a:cubicBezTo>
                    <a:pt x="108433" y="121250"/>
                    <a:pt x="95860" y="100143"/>
                    <a:pt x="75896" y="92675"/>
                  </a:cubicBezTo>
                  <a:cubicBezTo>
                    <a:pt x="75286" y="92523"/>
                    <a:pt x="74753" y="92142"/>
                    <a:pt x="74295" y="91532"/>
                  </a:cubicBezTo>
                  <a:cubicBezTo>
                    <a:pt x="73533" y="91227"/>
                    <a:pt x="73000" y="90618"/>
                    <a:pt x="72695" y="89703"/>
                  </a:cubicBezTo>
                  <a:cubicBezTo>
                    <a:pt x="71933" y="87722"/>
                    <a:pt x="72543" y="86350"/>
                    <a:pt x="74524" y="85588"/>
                  </a:cubicBezTo>
                  <a:cubicBezTo>
                    <a:pt x="83058" y="82236"/>
                    <a:pt x="91631" y="76140"/>
                    <a:pt x="100242" y="67300"/>
                  </a:cubicBezTo>
                  <a:cubicBezTo>
                    <a:pt x="108852" y="58461"/>
                    <a:pt x="113234" y="50613"/>
                    <a:pt x="113386" y="43755"/>
                  </a:cubicBezTo>
                  <a:close/>
                  <a:moveTo>
                    <a:pt x="123216" y="41240"/>
                  </a:moveTo>
                  <a:cubicBezTo>
                    <a:pt x="122759" y="42154"/>
                    <a:pt x="121997" y="42612"/>
                    <a:pt x="120930" y="42612"/>
                  </a:cubicBezTo>
                  <a:lnTo>
                    <a:pt x="119787" y="42612"/>
                  </a:lnTo>
                  <a:cubicBezTo>
                    <a:pt x="120244" y="51451"/>
                    <a:pt x="115215" y="61204"/>
                    <a:pt x="104699" y="71872"/>
                  </a:cubicBezTo>
                  <a:cubicBezTo>
                    <a:pt x="97994" y="78730"/>
                    <a:pt x="90678" y="84369"/>
                    <a:pt x="82754" y="88789"/>
                  </a:cubicBezTo>
                  <a:cubicBezTo>
                    <a:pt x="99822" y="97171"/>
                    <a:pt x="111481" y="115230"/>
                    <a:pt x="117729" y="142967"/>
                  </a:cubicBezTo>
                  <a:cubicBezTo>
                    <a:pt x="118187" y="137176"/>
                    <a:pt x="118491" y="129556"/>
                    <a:pt x="118644" y="120107"/>
                  </a:cubicBezTo>
                  <a:cubicBezTo>
                    <a:pt x="118949" y="101819"/>
                    <a:pt x="119253" y="90618"/>
                    <a:pt x="119558" y="86503"/>
                  </a:cubicBezTo>
                  <a:cubicBezTo>
                    <a:pt x="119863" y="83455"/>
                    <a:pt x="120358" y="78959"/>
                    <a:pt x="121044" y="73015"/>
                  </a:cubicBezTo>
                  <a:cubicBezTo>
                    <a:pt x="121730" y="67072"/>
                    <a:pt x="122149" y="63719"/>
                    <a:pt x="122301" y="62957"/>
                  </a:cubicBezTo>
                  <a:lnTo>
                    <a:pt x="122301" y="46726"/>
                  </a:lnTo>
                  <a:cubicBezTo>
                    <a:pt x="122301" y="45660"/>
                    <a:pt x="122682" y="44821"/>
                    <a:pt x="123444" y="44212"/>
                  </a:cubicBezTo>
                  <a:lnTo>
                    <a:pt x="123444" y="41469"/>
                  </a:lnTo>
                  <a:cubicBezTo>
                    <a:pt x="123444" y="41316"/>
                    <a:pt x="123368" y="41240"/>
                    <a:pt x="123216" y="41240"/>
                  </a:cubicBezTo>
                  <a:close/>
                  <a:moveTo>
                    <a:pt x="122301" y="19066"/>
                  </a:moveTo>
                  <a:cubicBezTo>
                    <a:pt x="120625" y="19828"/>
                    <a:pt x="118644" y="20590"/>
                    <a:pt x="116358" y="21352"/>
                  </a:cubicBezTo>
                  <a:cubicBezTo>
                    <a:pt x="108585" y="23943"/>
                    <a:pt x="101956" y="25619"/>
                    <a:pt x="96470" y="26381"/>
                  </a:cubicBezTo>
                  <a:cubicBezTo>
                    <a:pt x="87021" y="27600"/>
                    <a:pt x="71095" y="27753"/>
                    <a:pt x="48692" y="26838"/>
                  </a:cubicBezTo>
                  <a:cubicBezTo>
                    <a:pt x="37110" y="26381"/>
                    <a:pt x="27661" y="25619"/>
                    <a:pt x="20346" y="24552"/>
                  </a:cubicBezTo>
                  <a:cubicBezTo>
                    <a:pt x="16079" y="23943"/>
                    <a:pt x="12573" y="23257"/>
                    <a:pt x="9830" y="22495"/>
                  </a:cubicBezTo>
                  <a:cubicBezTo>
                    <a:pt x="8763" y="22038"/>
                    <a:pt x="7773" y="21657"/>
                    <a:pt x="6858" y="21352"/>
                  </a:cubicBezTo>
                  <a:cubicBezTo>
                    <a:pt x="6706" y="23333"/>
                    <a:pt x="6554" y="25009"/>
                    <a:pt x="6401" y="26381"/>
                  </a:cubicBezTo>
                  <a:cubicBezTo>
                    <a:pt x="6401" y="28819"/>
                    <a:pt x="6477" y="30801"/>
                    <a:pt x="6630" y="32325"/>
                  </a:cubicBezTo>
                  <a:cubicBezTo>
                    <a:pt x="6935" y="33849"/>
                    <a:pt x="7316" y="34839"/>
                    <a:pt x="7773" y="35296"/>
                  </a:cubicBezTo>
                  <a:cubicBezTo>
                    <a:pt x="10516" y="38040"/>
                    <a:pt x="15469" y="40326"/>
                    <a:pt x="22632" y="42154"/>
                  </a:cubicBezTo>
                  <a:cubicBezTo>
                    <a:pt x="28880" y="43678"/>
                    <a:pt x="36729" y="44745"/>
                    <a:pt x="46178" y="45355"/>
                  </a:cubicBezTo>
                  <a:cubicBezTo>
                    <a:pt x="63551" y="46574"/>
                    <a:pt x="77801" y="46117"/>
                    <a:pt x="88926" y="43983"/>
                  </a:cubicBezTo>
                  <a:cubicBezTo>
                    <a:pt x="91517" y="43526"/>
                    <a:pt x="96622" y="42154"/>
                    <a:pt x="104242" y="39868"/>
                  </a:cubicBezTo>
                  <a:cubicBezTo>
                    <a:pt x="110948" y="37735"/>
                    <a:pt x="116358" y="36516"/>
                    <a:pt x="120473" y="36211"/>
                  </a:cubicBezTo>
                  <a:cubicBezTo>
                    <a:pt x="121082" y="36211"/>
                    <a:pt x="121692" y="36363"/>
                    <a:pt x="122301" y="36668"/>
                  </a:cubicBezTo>
                  <a:close/>
                  <a:moveTo>
                    <a:pt x="88011" y="6721"/>
                  </a:moveTo>
                  <a:cubicBezTo>
                    <a:pt x="68809" y="5807"/>
                    <a:pt x="50673" y="6798"/>
                    <a:pt x="33605" y="9693"/>
                  </a:cubicBezTo>
                  <a:cubicBezTo>
                    <a:pt x="22327" y="11674"/>
                    <a:pt x="15012" y="13275"/>
                    <a:pt x="11659" y="14494"/>
                  </a:cubicBezTo>
                  <a:cubicBezTo>
                    <a:pt x="11049" y="14799"/>
                    <a:pt x="10364" y="15103"/>
                    <a:pt x="9602" y="15408"/>
                  </a:cubicBezTo>
                  <a:lnTo>
                    <a:pt x="11888" y="16323"/>
                  </a:lnTo>
                  <a:cubicBezTo>
                    <a:pt x="14174" y="17085"/>
                    <a:pt x="17298" y="17770"/>
                    <a:pt x="21260" y="18380"/>
                  </a:cubicBezTo>
                  <a:cubicBezTo>
                    <a:pt x="28423" y="19447"/>
                    <a:pt x="37643" y="20133"/>
                    <a:pt x="48921" y="20437"/>
                  </a:cubicBezTo>
                  <a:cubicBezTo>
                    <a:pt x="70866" y="21352"/>
                    <a:pt x="86411" y="21199"/>
                    <a:pt x="95555" y="19980"/>
                  </a:cubicBezTo>
                  <a:cubicBezTo>
                    <a:pt x="100737" y="19371"/>
                    <a:pt x="106985" y="17847"/>
                    <a:pt x="114300" y="15408"/>
                  </a:cubicBezTo>
                  <a:cubicBezTo>
                    <a:pt x="116434" y="14646"/>
                    <a:pt x="118110" y="13960"/>
                    <a:pt x="119330" y="13351"/>
                  </a:cubicBezTo>
                  <a:cubicBezTo>
                    <a:pt x="119482" y="13198"/>
                    <a:pt x="119711" y="13046"/>
                    <a:pt x="120015" y="12894"/>
                  </a:cubicBezTo>
                  <a:cubicBezTo>
                    <a:pt x="119406" y="12741"/>
                    <a:pt x="118720" y="12513"/>
                    <a:pt x="117958" y="12208"/>
                  </a:cubicBezTo>
                  <a:cubicBezTo>
                    <a:pt x="116129" y="11751"/>
                    <a:pt x="113958" y="11370"/>
                    <a:pt x="111443" y="11065"/>
                  </a:cubicBezTo>
                  <a:cubicBezTo>
                    <a:pt x="108928" y="10760"/>
                    <a:pt x="106833" y="10531"/>
                    <a:pt x="105156" y="10379"/>
                  </a:cubicBezTo>
                  <a:lnTo>
                    <a:pt x="97841" y="10150"/>
                  </a:lnTo>
                  <a:cubicBezTo>
                    <a:pt x="94488" y="9998"/>
                    <a:pt x="92202" y="9922"/>
                    <a:pt x="90983" y="9922"/>
                  </a:cubicBezTo>
                  <a:cubicBezTo>
                    <a:pt x="90221" y="9922"/>
                    <a:pt x="89535" y="9579"/>
                    <a:pt x="88926" y="8893"/>
                  </a:cubicBezTo>
                  <a:cubicBezTo>
                    <a:pt x="88316" y="8207"/>
                    <a:pt x="88011" y="7483"/>
                    <a:pt x="88011" y="6721"/>
                  </a:cubicBezTo>
                  <a:close/>
                  <a:moveTo>
                    <a:pt x="67037" y="92"/>
                  </a:moveTo>
                  <a:cubicBezTo>
                    <a:pt x="79039" y="-213"/>
                    <a:pt x="91593" y="244"/>
                    <a:pt x="104699" y="1464"/>
                  </a:cubicBezTo>
                  <a:cubicBezTo>
                    <a:pt x="106376" y="1616"/>
                    <a:pt x="107366" y="2530"/>
                    <a:pt x="107671" y="4207"/>
                  </a:cubicBezTo>
                  <a:cubicBezTo>
                    <a:pt x="112395" y="4512"/>
                    <a:pt x="116434" y="5197"/>
                    <a:pt x="119787" y="6264"/>
                  </a:cubicBezTo>
                  <a:cubicBezTo>
                    <a:pt x="122682" y="7026"/>
                    <a:pt x="124740" y="8017"/>
                    <a:pt x="125959" y="9236"/>
                  </a:cubicBezTo>
                  <a:cubicBezTo>
                    <a:pt x="126569" y="9846"/>
                    <a:pt x="127026" y="10608"/>
                    <a:pt x="127331" y="11522"/>
                  </a:cubicBezTo>
                  <a:cubicBezTo>
                    <a:pt x="128245" y="12132"/>
                    <a:pt x="128702" y="12970"/>
                    <a:pt x="128702" y="14037"/>
                  </a:cubicBezTo>
                  <a:lnTo>
                    <a:pt x="128702" y="30953"/>
                  </a:lnTo>
                  <a:cubicBezTo>
                    <a:pt x="128855" y="31258"/>
                    <a:pt x="129007" y="31639"/>
                    <a:pt x="129159" y="32096"/>
                  </a:cubicBezTo>
                  <a:cubicBezTo>
                    <a:pt x="130226" y="40021"/>
                    <a:pt x="130074" y="50460"/>
                    <a:pt x="128702" y="63414"/>
                  </a:cubicBezTo>
                  <a:cubicBezTo>
                    <a:pt x="128550" y="70425"/>
                    <a:pt x="128283" y="83683"/>
                    <a:pt x="127902" y="103191"/>
                  </a:cubicBezTo>
                  <a:cubicBezTo>
                    <a:pt x="127521" y="122698"/>
                    <a:pt x="127331" y="137785"/>
                    <a:pt x="127331" y="148453"/>
                  </a:cubicBezTo>
                  <a:cubicBezTo>
                    <a:pt x="129007" y="148911"/>
                    <a:pt x="130302" y="149596"/>
                    <a:pt x="131217" y="150511"/>
                  </a:cubicBezTo>
                  <a:cubicBezTo>
                    <a:pt x="133503" y="152644"/>
                    <a:pt x="134036" y="155311"/>
                    <a:pt x="132817" y="158512"/>
                  </a:cubicBezTo>
                  <a:cubicBezTo>
                    <a:pt x="132817" y="158664"/>
                    <a:pt x="133350" y="161941"/>
                    <a:pt x="134417" y="168342"/>
                  </a:cubicBezTo>
                  <a:cubicBezTo>
                    <a:pt x="135179" y="173371"/>
                    <a:pt x="135103" y="177333"/>
                    <a:pt x="134189" y="180229"/>
                  </a:cubicBezTo>
                  <a:cubicBezTo>
                    <a:pt x="132665" y="185563"/>
                    <a:pt x="127407" y="190363"/>
                    <a:pt x="118415" y="194631"/>
                  </a:cubicBezTo>
                  <a:cubicBezTo>
                    <a:pt x="115824" y="195850"/>
                    <a:pt x="112357" y="197259"/>
                    <a:pt x="108014" y="198860"/>
                  </a:cubicBezTo>
                  <a:cubicBezTo>
                    <a:pt x="103671" y="200460"/>
                    <a:pt x="101042" y="201489"/>
                    <a:pt x="100127" y="201946"/>
                  </a:cubicBezTo>
                  <a:cubicBezTo>
                    <a:pt x="98756" y="202555"/>
                    <a:pt x="97536" y="202327"/>
                    <a:pt x="96470" y="201260"/>
                  </a:cubicBezTo>
                  <a:cubicBezTo>
                    <a:pt x="84735" y="203851"/>
                    <a:pt x="72162" y="204841"/>
                    <a:pt x="58751" y="204232"/>
                  </a:cubicBezTo>
                  <a:cubicBezTo>
                    <a:pt x="46406" y="203622"/>
                    <a:pt x="35395" y="201603"/>
                    <a:pt x="25718" y="198174"/>
                  </a:cubicBezTo>
                  <a:cubicBezTo>
                    <a:pt x="16041" y="194745"/>
                    <a:pt x="9221" y="189678"/>
                    <a:pt x="5258" y="182972"/>
                  </a:cubicBezTo>
                  <a:cubicBezTo>
                    <a:pt x="2210" y="177943"/>
                    <a:pt x="1143" y="170323"/>
                    <a:pt x="2058" y="160112"/>
                  </a:cubicBezTo>
                  <a:cubicBezTo>
                    <a:pt x="2058" y="159350"/>
                    <a:pt x="2363" y="158664"/>
                    <a:pt x="2972" y="158055"/>
                  </a:cubicBezTo>
                  <a:cubicBezTo>
                    <a:pt x="2972" y="155616"/>
                    <a:pt x="3963" y="153559"/>
                    <a:pt x="5944" y="151882"/>
                  </a:cubicBezTo>
                  <a:cubicBezTo>
                    <a:pt x="6858" y="151273"/>
                    <a:pt x="7849" y="150739"/>
                    <a:pt x="8916" y="150282"/>
                  </a:cubicBezTo>
                  <a:cubicBezTo>
                    <a:pt x="9068" y="149215"/>
                    <a:pt x="9144" y="148149"/>
                    <a:pt x="9144" y="147082"/>
                  </a:cubicBezTo>
                  <a:cubicBezTo>
                    <a:pt x="8992" y="140833"/>
                    <a:pt x="9068" y="133671"/>
                    <a:pt x="9373" y="125593"/>
                  </a:cubicBezTo>
                  <a:cubicBezTo>
                    <a:pt x="9221" y="119193"/>
                    <a:pt x="9144" y="114697"/>
                    <a:pt x="9144" y="112106"/>
                  </a:cubicBezTo>
                  <a:cubicBezTo>
                    <a:pt x="9144" y="109058"/>
                    <a:pt x="9183" y="103876"/>
                    <a:pt x="9259" y="96561"/>
                  </a:cubicBezTo>
                  <a:cubicBezTo>
                    <a:pt x="9335" y="89246"/>
                    <a:pt x="9373" y="83607"/>
                    <a:pt x="9373" y="79645"/>
                  </a:cubicBezTo>
                  <a:cubicBezTo>
                    <a:pt x="9373" y="75682"/>
                    <a:pt x="9259" y="70691"/>
                    <a:pt x="9030" y="64671"/>
                  </a:cubicBezTo>
                  <a:cubicBezTo>
                    <a:pt x="8802" y="58652"/>
                    <a:pt x="8459" y="53127"/>
                    <a:pt x="8001" y="48098"/>
                  </a:cubicBezTo>
                  <a:lnTo>
                    <a:pt x="8001" y="47869"/>
                  </a:lnTo>
                  <a:lnTo>
                    <a:pt x="8001" y="44669"/>
                  </a:lnTo>
                  <a:cubicBezTo>
                    <a:pt x="8001" y="44212"/>
                    <a:pt x="8078" y="43831"/>
                    <a:pt x="8230" y="43526"/>
                  </a:cubicBezTo>
                  <a:cubicBezTo>
                    <a:pt x="6249" y="42459"/>
                    <a:pt x="4572" y="41240"/>
                    <a:pt x="3201" y="39868"/>
                  </a:cubicBezTo>
                  <a:cubicBezTo>
                    <a:pt x="1829" y="38344"/>
                    <a:pt x="915" y="36211"/>
                    <a:pt x="458" y="33468"/>
                  </a:cubicBezTo>
                  <a:cubicBezTo>
                    <a:pt x="153" y="31486"/>
                    <a:pt x="0" y="29048"/>
                    <a:pt x="0" y="26152"/>
                  </a:cubicBezTo>
                  <a:cubicBezTo>
                    <a:pt x="153" y="24476"/>
                    <a:pt x="305" y="22114"/>
                    <a:pt x="458" y="19066"/>
                  </a:cubicBezTo>
                  <a:cubicBezTo>
                    <a:pt x="762" y="16475"/>
                    <a:pt x="915" y="14799"/>
                    <a:pt x="915" y="14037"/>
                  </a:cubicBezTo>
                  <a:cubicBezTo>
                    <a:pt x="915" y="11903"/>
                    <a:pt x="1982" y="10836"/>
                    <a:pt x="4115" y="10836"/>
                  </a:cubicBezTo>
                  <a:lnTo>
                    <a:pt x="4801" y="10836"/>
                  </a:lnTo>
                  <a:cubicBezTo>
                    <a:pt x="4953" y="10836"/>
                    <a:pt x="5106" y="10760"/>
                    <a:pt x="5258" y="10608"/>
                  </a:cubicBezTo>
                  <a:cubicBezTo>
                    <a:pt x="6477" y="9846"/>
                    <a:pt x="7849" y="9160"/>
                    <a:pt x="9373" y="8550"/>
                  </a:cubicBezTo>
                  <a:cubicBezTo>
                    <a:pt x="13031" y="7026"/>
                    <a:pt x="20803" y="5274"/>
                    <a:pt x="32690" y="3292"/>
                  </a:cubicBezTo>
                  <a:cubicBezTo>
                    <a:pt x="43587" y="1464"/>
                    <a:pt x="55036" y="397"/>
                    <a:pt x="67037" y="92"/>
                  </a:cubicBezTo>
                  <a:close/>
                </a:path>
              </a:pathLst>
            </a:custGeom>
            <a:solidFill>
              <a:schemeClr val="tx1">
                <a:lumMod val="65000"/>
                <a:lumOff val="35000"/>
              </a:schemeClr>
            </a:solidFill>
            <a:ln>
              <a:noFill/>
            </a:ln>
            <a:effectLst>
              <a:outerShdw blurRad="76200" dir="18900000" sy="23000" kx="-1200000" algn="bl" rotWithShape="0">
                <a:schemeClr val="tx1">
                  <a:alpha val="20000"/>
                </a:schemeClr>
              </a:outerShdw>
            </a:effectLst>
          </p:spPr>
          <p:txBody>
            <a:bodyPr rot="0" spcFirstLastPara="0" vertOverflow="overflow" horzOverflow="overflow" vert="horz" wrap="square" lIns="45708" tIns="22854" rIns="45708" bIns="22854" numCol="1" spcCol="0" rtlCol="0" fromWordArt="0" anchor="t" anchorCtr="0" forceAA="0" compatLnSpc="1">
              <a:noAutofit/>
            </a:bodyPr>
            <a:lstStyle/>
            <a:p>
              <a:endParaRPr lang="en-US" sz="675"/>
            </a:p>
          </p:txBody>
        </p:sp>
        <p:sp>
          <p:nvSpPr>
            <p:cNvPr id="109" name="TextBox 53"/>
            <p:cNvSpPr txBox="1"/>
            <p:nvPr/>
          </p:nvSpPr>
          <p:spPr>
            <a:xfrm>
              <a:off x="1128" y="1419"/>
              <a:ext cx="4853" cy="2038"/>
            </a:xfrm>
            <a:prstGeom prst="rect">
              <a:avLst/>
            </a:prstGeom>
            <a:noFill/>
          </p:spPr>
          <p:txBody>
            <a:bodyPr wrap="square" rtlCol="0">
              <a:spAutoFit/>
            </a:bodyPr>
            <a:lstStyle/>
            <a:p>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总体业务流有几下个特征</a:t>
              </a: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gn="l" defTabSz="1218565">
                <a:spcBef>
                  <a:spcPct val="20000"/>
                </a:spcBef>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rPr>
                <a:t>业务支线繁杂</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endParaRPr>
            </a:p>
            <a:p>
              <a:pPr algn="l" defTabSz="1218565">
                <a:spcBef>
                  <a:spcPct val="20000"/>
                </a:spcBef>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rPr>
                <a:t>涉及的主休多</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endParaRPr>
            </a:p>
            <a:p>
              <a:pPr algn="l" defTabSz="1218565">
                <a:spcBef>
                  <a:spcPct val="20000"/>
                </a:spcBef>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rPr>
                <a:t>对数据质量和实时要求高</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endParaRPr>
            </a:p>
            <a:p>
              <a:pPr algn="l" defTabSz="1218565">
                <a:spcBef>
                  <a:spcPct val="20000"/>
                </a:spcBef>
                <a:defRPr/>
              </a:pPr>
              <a:r>
                <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rPr>
                <a:t>数据和接口标准设计难度大</a:t>
              </a:r>
              <a:endParaRPr lang="zh-CN" altLang="en-US" sz="1335" dirty="0">
                <a:solidFill>
                  <a:schemeClr val="tx1">
                    <a:lumMod val="50000"/>
                    <a:lumOff val="50000"/>
                  </a:schemeClr>
                </a:solidFill>
                <a:latin typeface="微软雅黑" panose="020B0503020204020204" pitchFamily="34" charset="-122"/>
                <a:ea typeface="微软雅黑" panose="020B0503020204020204" pitchFamily="34" charset="-122"/>
              </a:endParaRPr>
            </a:p>
          </p:txBody>
        </p:sp>
      </p:grpSp>
      <p:sp>
        <p:nvSpPr>
          <p:cNvPr id="111" name=" 83"/>
          <p:cNvSpPr/>
          <p:nvPr/>
        </p:nvSpPr>
        <p:spPr>
          <a:xfrm rot="14160000" flipV="1">
            <a:off x="3333115" y="1647825"/>
            <a:ext cx="560705" cy="1057275"/>
          </a:xfrm>
          <a:custGeom>
            <a:avLst/>
            <a:gdLst>
              <a:gd name="connsiteX0" fmla="*/ 405946 w 461547"/>
              <a:gd name="connsiteY0" fmla="*/ 0 h 641672"/>
              <a:gd name="connsiteX1" fmla="*/ 461547 w 461547"/>
              <a:gd name="connsiteY1" fmla="*/ 346143 h 641672"/>
              <a:gd name="connsiteX2" fmla="*/ 459596 w 461547"/>
              <a:gd name="connsiteY2" fmla="*/ 345737 h 641672"/>
              <a:gd name="connsiteX3" fmla="*/ 382928 w 461547"/>
              <a:gd name="connsiteY3" fmla="*/ 242787 h 641672"/>
              <a:gd name="connsiteX4" fmla="*/ 381480 w 461547"/>
              <a:gd name="connsiteY4" fmla="*/ 247440 h 641672"/>
              <a:gd name="connsiteX5" fmla="*/ 0 w 461547"/>
              <a:gd name="connsiteY5" fmla="*/ 639491 h 641672"/>
              <a:gd name="connsiteX6" fmla="*/ 329858 w 461547"/>
              <a:gd name="connsiteY6" fmla="*/ 237025 h 641672"/>
              <a:gd name="connsiteX7" fmla="*/ 331034 w 461547"/>
              <a:gd name="connsiteY7" fmla="*/ 231233 h 641672"/>
              <a:gd name="connsiteX8" fmla="*/ 218681 w 461547"/>
              <a:gd name="connsiteY8" fmla="*/ 295540 h 641672"/>
              <a:gd name="connsiteX9" fmla="*/ 216730 w 461547"/>
              <a:gd name="connsiteY9" fmla="*/ 295133 h 641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61547" h="641672">
                <a:moveTo>
                  <a:pt x="405946" y="0"/>
                </a:moveTo>
                <a:lnTo>
                  <a:pt x="461547" y="346143"/>
                </a:lnTo>
                <a:lnTo>
                  <a:pt x="459596" y="345737"/>
                </a:lnTo>
                <a:lnTo>
                  <a:pt x="382928" y="242787"/>
                </a:lnTo>
                <a:lnTo>
                  <a:pt x="381480" y="247440"/>
                </a:lnTo>
                <a:cubicBezTo>
                  <a:pt x="258966" y="618095"/>
                  <a:pt x="24250" y="652446"/>
                  <a:pt x="0" y="639491"/>
                </a:cubicBezTo>
                <a:cubicBezTo>
                  <a:pt x="130520" y="649125"/>
                  <a:pt x="294836" y="390929"/>
                  <a:pt x="329858" y="237025"/>
                </a:cubicBezTo>
                <a:lnTo>
                  <a:pt x="331034" y="231233"/>
                </a:lnTo>
                <a:lnTo>
                  <a:pt x="218681" y="295540"/>
                </a:lnTo>
                <a:lnTo>
                  <a:pt x="216730" y="29513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14" name=" 83"/>
          <p:cNvSpPr/>
          <p:nvPr/>
        </p:nvSpPr>
        <p:spPr>
          <a:xfrm rot="6540000" flipV="1">
            <a:off x="5100955" y="5480685"/>
            <a:ext cx="560705" cy="1057275"/>
          </a:xfrm>
          <a:custGeom>
            <a:avLst/>
            <a:gdLst>
              <a:gd name="connsiteX0" fmla="*/ 405946 w 461547"/>
              <a:gd name="connsiteY0" fmla="*/ 0 h 641672"/>
              <a:gd name="connsiteX1" fmla="*/ 461547 w 461547"/>
              <a:gd name="connsiteY1" fmla="*/ 346143 h 641672"/>
              <a:gd name="connsiteX2" fmla="*/ 459596 w 461547"/>
              <a:gd name="connsiteY2" fmla="*/ 345737 h 641672"/>
              <a:gd name="connsiteX3" fmla="*/ 382928 w 461547"/>
              <a:gd name="connsiteY3" fmla="*/ 242787 h 641672"/>
              <a:gd name="connsiteX4" fmla="*/ 381480 w 461547"/>
              <a:gd name="connsiteY4" fmla="*/ 247440 h 641672"/>
              <a:gd name="connsiteX5" fmla="*/ 0 w 461547"/>
              <a:gd name="connsiteY5" fmla="*/ 639491 h 641672"/>
              <a:gd name="connsiteX6" fmla="*/ 329858 w 461547"/>
              <a:gd name="connsiteY6" fmla="*/ 237025 h 641672"/>
              <a:gd name="connsiteX7" fmla="*/ 331034 w 461547"/>
              <a:gd name="connsiteY7" fmla="*/ 231233 h 641672"/>
              <a:gd name="connsiteX8" fmla="*/ 218681 w 461547"/>
              <a:gd name="connsiteY8" fmla="*/ 295540 h 641672"/>
              <a:gd name="connsiteX9" fmla="*/ 216730 w 461547"/>
              <a:gd name="connsiteY9" fmla="*/ 295133 h 641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61547" h="641672">
                <a:moveTo>
                  <a:pt x="405946" y="0"/>
                </a:moveTo>
                <a:lnTo>
                  <a:pt x="461547" y="346143"/>
                </a:lnTo>
                <a:lnTo>
                  <a:pt x="459596" y="345737"/>
                </a:lnTo>
                <a:lnTo>
                  <a:pt x="382928" y="242787"/>
                </a:lnTo>
                <a:lnTo>
                  <a:pt x="381480" y="247440"/>
                </a:lnTo>
                <a:cubicBezTo>
                  <a:pt x="258966" y="618095"/>
                  <a:pt x="24250" y="652446"/>
                  <a:pt x="0" y="639491"/>
                </a:cubicBezTo>
                <a:cubicBezTo>
                  <a:pt x="130520" y="649125"/>
                  <a:pt x="294836" y="390929"/>
                  <a:pt x="329858" y="237025"/>
                </a:cubicBezTo>
                <a:lnTo>
                  <a:pt x="331034" y="231233"/>
                </a:lnTo>
                <a:lnTo>
                  <a:pt x="218681" y="295540"/>
                </a:lnTo>
                <a:lnTo>
                  <a:pt x="216730" y="29513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15" name=" 83"/>
          <p:cNvSpPr/>
          <p:nvPr/>
        </p:nvSpPr>
        <p:spPr>
          <a:xfrm rot="20760000" flipV="1">
            <a:off x="7098030" y="1870075"/>
            <a:ext cx="560705" cy="1057275"/>
          </a:xfrm>
          <a:custGeom>
            <a:avLst/>
            <a:gdLst>
              <a:gd name="connsiteX0" fmla="*/ 405946 w 461547"/>
              <a:gd name="connsiteY0" fmla="*/ 0 h 641672"/>
              <a:gd name="connsiteX1" fmla="*/ 461547 w 461547"/>
              <a:gd name="connsiteY1" fmla="*/ 346143 h 641672"/>
              <a:gd name="connsiteX2" fmla="*/ 459596 w 461547"/>
              <a:gd name="connsiteY2" fmla="*/ 345737 h 641672"/>
              <a:gd name="connsiteX3" fmla="*/ 382928 w 461547"/>
              <a:gd name="connsiteY3" fmla="*/ 242787 h 641672"/>
              <a:gd name="connsiteX4" fmla="*/ 381480 w 461547"/>
              <a:gd name="connsiteY4" fmla="*/ 247440 h 641672"/>
              <a:gd name="connsiteX5" fmla="*/ 0 w 461547"/>
              <a:gd name="connsiteY5" fmla="*/ 639491 h 641672"/>
              <a:gd name="connsiteX6" fmla="*/ 329858 w 461547"/>
              <a:gd name="connsiteY6" fmla="*/ 237025 h 641672"/>
              <a:gd name="connsiteX7" fmla="*/ 331034 w 461547"/>
              <a:gd name="connsiteY7" fmla="*/ 231233 h 641672"/>
              <a:gd name="connsiteX8" fmla="*/ 218681 w 461547"/>
              <a:gd name="connsiteY8" fmla="*/ 295540 h 641672"/>
              <a:gd name="connsiteX9" fmla="*/ 216730 w 461547"/>
              <a:gd name="connsiteY9" fmla="*/ 295133 h 641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61547" h="641672">
                <a:moveTo>
                  <a:pt x="405946" y="0"/>
                </a:moveTo>
                <a:lnTo>
                  <a:pt x="461547" y="346143"/>
                </a:lnTo>
                <a:lnTo>
                  <a:pt x="459596" y="345737"/>
                </a:lnTo>
                <a:lnTo>
                  <a:pt x="382928" y="242787"/>
                </a:lnTo>
                <a:lnTo>
                  <a:pt x="381480" y="247440"/>
                </a:lnTo>
                <a:cubicBezTo>
                  <a:pt x="258966" y="618095"/>
                  <a:pt x="24250" y="652446"/>
                  <a:pt x="0" y="639491"/>
                </a:cubicBezTo>
                <a:cubicBezTo>
                  <a:pt x="130520" y="649125"/>
                  <a:pt x="294836" y="390929"/>
                  <a:pt x="329858" y="237025"/>
                </a:cubicBezTo>
                <a:lnTo>
                  <a:pt x="331034" y="231233"/>
                </a:lnTo>
                <a:lnTo>
                  <a:pt x="218681" y="295540"/>
                </a:lnTo>
                <a:lnTo>
                  <a:pt x="216730" y="29513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0508" y="92710"/>
            <a:ext cx="1097280" cy="368300"/>
          </a:xfrm>
          <a:prstGeom prst="rect">
            <a:avLst/>
          </a:prstGeom>
          <a:noFill/>
        </p:spPr>
        <p:txBody>
          <a:bodyPr wrap="none" rtlCol="0">
            <a:spAutoFit/>
          </a:bodyPr>
          <a:lstStyle/>
          <a:p>
            <a:pPr algn="ctr"/>
            <a:r>
              <a:rPr lang="zh-CN" altLang="en-US" b="1" dirty="0">
                <a:solidFill>
                  <a:schemeClr val="tx1"/>
                </a:solidFill>
                <a:latin typeface="微软雅黑" panose="020B0503020204020204" pitchFamily="34" charset="-122"/>
                <a:ea typeface="微软雅黑" panose="020B0503020204020204" pitchFamily="34" charset="-122"/>
              </a:rPr>
              <a:t>总体进度</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4" name="Title 5"/>
          <p:cNvSpPr txBox="1"/>
          <p:nvPr/>
        </p:nvSpPr>
        <p:spPr>
          <a:xfrm>
            <a:off x="1761220" y="506594"/>
            <a:ext cx="8666400" cy="387698"/>
          </a:xfrm>
          <a:prstGeom prst="rect">
            <a:avLst/>
          </a:prstGeom>
        </p:spPr>
        <p:txBody>
          <a:bodyPr/>
          <a:lstStyle>
            <a:lvl1pPr algn="ctr" defTabSz="914400" rtl="0" eaLnBrk="1" latinLnBrk="0" hangingPunct="1">
              <a:spcBef>
                <a:spcPct val="0"/>
              </a:spcBef>
              <a:buNone/>
              <a:defRPr sz="4000" kern="1200">
                <a:solidFill>
                  <a:schemeClr val="tx1"/>
                </a:solidFill>
                <a:latin typeface="Roboto Light" panose="02000000000000000000" pitchFamily="2" charset="0"/>
                <a:ea typeface="Roboto Light" panose="02000000000000000000" pitchFamily="2" charset="0"/>
                <a:cs typeface="+mj-cs"/>
              </a:defRPr>
            </a:lvl1pPr>
          </a:lstStyle>
          <a:p>
            <a:endParaRPr lang="zh-CN" altLang="en-IN" sz="3200" b="1" dirty="0">
              <a:solidFill>
                <a:schemeClr val="tx1">
                  <a:lumMod val="90000"/>
                  <a:lumOff val="1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5" name="Group 119"/>
          <p:cNvGrpSpPr/>
          <p:nvPr/>
        </p:nvGrpSpPr>
        <p:grpSpPr>
          <a:xfrm>
            <a:off x="8604095" y="2137154"/>
            <a:ext cx="2983723" cy="2986898"/>
            <a:chOff x="1033463" y="2201863"/>
            <a:chExt cx="2984500" cy="2987676"/>
          </a:xfrm>
          <a:solidFill>
            <a:schemeClr val="accent2"/>
          </a:solidFill>
        </p:grpSpPr>
        <p:sp>
          <p:nvSpPr>
            <p:cNvPr id="6" name="Freeform 86"/>
            <p:cNvSpPr/>
            <p:nvPr/>
          </p:nvSpPr>
          <p:spPr bwMode="auto">
            <a:xfrm>
              <a:off x="3433763" y="2613026"/>
              <a:ext cx="546100" cy="798513"/>
            </a:xfrm>
            <a:custGeom>
              <a:avLst/>
              <a:gdLst>
                <a:gd name="T0" fmla="*/ 98 w 145"/>
                <a:gd name="T1" fmla="*/ 212 h 212"/>
                <a:gd name="T2" fmla="*/ 145 w 145"/>
                <a:gd name="T3" fmla="*/ 200 h 212"/>
                <a:gd name="T4" fmla="*/ 31 w 145"/>
                <a:gd name="T5" fmla="*/ 0 h 212"/>
                <a:gd name="T6" fmla="*/ 0 w 145"/>
                <a:gd name="T7" fmla="*/ 37 h 212"/>
                <a:gd name="T8" fmla="*/ 98 w 145"/>
                <a:gd name="T9" fmla="*/ 212 h 212"/>
              </a:gdLst>
              <a:ahLst/>
              <a:cxnLst>
                <a:cxn ang="0">
                  <a:pos x="T0" y="T1"/>
                </a:cxn>
                <a:cxn ang="0">
                  <a:pos x="T2" y="T3"/>
                </a:cxn>
                <a:cxn ang="0">
                  <a:pos x="T4" y="T5"/>
                </a:cxn>
                <a:cxn ang="0">
                  <a:pos x="T6" y="T7"/>
                </a:cxn>
                <a:cxn ang="0">
                  <a:pos x="T8" y="T9"/>
                </a:cxn>
              </a:cxnLst>
              <a:rect l="0" t="0" r="r" b="b"/>
              <a:pathLst>
                <a:path w="145" h="212">
                  <a:moveTo>
                    <a:pt x="98" y="212"/>
                  </a:moveTo>
                  <a:cubicBezTo>
                    <a:pt x="145" y="200"/>
                    <a:pt x="145" y="200"/>
                    <a:pt x="145" y="200"/>
                  </a:cubicBezTo>
                  <a:cubicBezTo>
                    <a:pt x="127" y="122"/>
                    <a:pt x="87" y="53"/>
                    <a:pt x="31" y="0"/>
                  </a:cubicBezTo>
                  <a:cubicBezTo>
                    <a:pt x="0" y="37"/>
                    <a:pt x="0" y="37"/>
                    <a:pt x="0" y="37"/>
                  </a:cubicBezTo>
                  <a:cubicBezTo>
                    <a:pt x="49" y="84"/>
                    <a:pt x="83" y="144"/>
                    <a:pt x="98" y="212"/>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Freeform 87"/>
            <p:cNvSpPr/>
            <p:nvPr/>
          </p:nvSpPr>
          <p:spPr bwMode="auto">
            <a:xfrm>
              <a:off x="2538413" y="2201863"/>
              <a:ext cx="971550" cy="509588"/>
            </a:xfrm>
            <a:custGeom>
              <a:avLst/>
              <a:gdLst>
                <a:gd name="T0" fmla="*/ 227 w 258"/>
                <a:gd name="T1" fmla="*/ 135 h 135"/>
                <a:gd name="T2" fmla="*/ 258 w 258"/>
                <a:gd name="T3" fmla="*/ 98 h 135"/>
                <a:gd name="T4" fmla="*/ 0 w 258"/>
                <a:gd name="T5" fmla="*/ 0 h 135"/>
                <a:gd name="T6" fmla="*/ 0 w 258"/>
                <a:gd name="T7" fmla="*/ 48 h 135"/>
                <a:gd name="T8" fmla="*/ 227 w 258"/>
                <a:gd name="T9" fmla="*/ 135 h 135"/>
              </a:gdLst>
              <a:ahLst/>
              <a:cxnLst>
                <a:cxn ang="0">
                  <a:pos x="T0" y="T1"/>
                </a:cxn>
                <a:cxn ang="0">
                  <a:pos x="T2" y="T3"/>
                </a:cxn>
                <a:cxn ang="0">
                  <a:pos x="T4" y="T5"/>
                </a:cxn>
                <a:cxn ang="0">
                  <a:pos x="T6" y="T7"/>
                </a:cxn>
                <a:cxn ang="0">
                  <a:pos x="T8" y="T9"/>
                </a:cxn>
              </a:cxnLst>
              <a:rect l="0" t="0" r="r" b="b"/>
              <a:pathLst>
                <a:path w="258" h="135">
                  <a:moveTo>
                    <a:pt x="227" y="135"/>
                  </a:moveTo>
                  <a:cubicBezTo>
                    <a:pt x="258" y="98"/>
                    <a:pt x="258" y="98"/>
                    <a:pt x="258" y="98"/>
                  </a:cubicBezTo>
                  <a:cubicBezTo>
                    <a:pt x="189" y="38"/>
                    <a:pt x="99" y="1"/>
                    <a:pt x="0" y="0"/>
                  </a:cubicBezTo>
                  <a:cubicBezTo>
                    <a:pt x="0" y="48"/>
                    <a:pt x="0" y="48"/>
                    <a:pt x="0" y="48"/>
                  </a:cubicBezTo>
                  <a:cubicBezTo>
                    <a:pt x="87" y="49"/>
                    <a:pt x="166" y="82"/>
                    <a:pt x="227" y="135"/>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Freeform 88"/>
            <p:cNvSpPr/>
            <p:nvPr/>
          </p:nvSpPr>
          <p:spPr bwMode="auto">
            <a:xfrm>
              <a:off x="3735388" y="3422651"/>
              <a:ext cx="282575" cy="831850"/>
            </a:xfrm>
            <a:custGeom>
              <a:avLst/>
              <a:gdLst>
                <a:gd name="T0" fmla="*/ 26 w 75"/>
                <a:gd name="T1" fmla="*/ 72 h 221"/>
                <a:gd name="T2" fmla="*/ 0 w 75"/>
                <a:gd name="T3" fmla="*/ 204 h 221"/>
                <a:gd name="T4" fmla="*/ 46 w 75"/>
                <a:gd name="T5" fmla="*/ 221 h 221"/>
                <a:gd name="T6" fmla="*/ 75 w 75"/>
                <a:gd name="T7" fmla="*/ 72 h 221"/>
                <a:gd name="T8" fmla="*/ 68 w 75"/>
                <a:gd name="T9" fmla="*/ 0 h 221"/>
                <a:gd name="T10" fmla="*/ 21 w 75"/>
                <a:gd name="T11" fmla="*/ 13 h 221"/>
                <a:gd name="T12" fmla="*/ 26 w 75"/>
                <a:gd name="T13" fmla="*/ 72 h 221"/>
              </a:gdLst>
              <a:ahLst/>
              <a:cxnLst>
                <a:cxn ang="0">
                  <a:pos x="T0" y="T1"/>
                </a:cxn>
                <a:cxn ang="0">
                  <a:pos x="T2" y="T3"/>
                </a:cxn>
                <a:cxn ang="0">
                  <a:pos x="T4" y="T5"/>
                </a:cxn>
                <a:cxn ang="0">
                  <a:pos x="T6" y="T7"/>
                </a:cxn>
                <a:cxn ang="0">
                  <a:pos x="T8" y="T9"/>
                </a:cxn>
                <a:cxn ang="0">
                  <a:pos x="T10" y="T11"/>
                </a:cxn>
                <a:cxn ang="0">
                  <a:pos x="T12" y="T13"/>
                </a:cxn>
              </a:cxnLst>
              <a:rect l="0" t="0" r="r" b="b"/>
              <a:pathLst>
                <a:path w="75" h="221">
                  <a:moveTo>
                    <a:pt x="26" y="72"/>
                  </a:moveTo>
                  <a:cubicBezTo>
                    <a:pt x="26" y="119"/>
                    <a:pt x="17" y="163"/>
                    <a:pt x="0" y="204"/>
                  </a:cubicBezTo>
                  <a:cubicBezTo>
                    <a:pt x="46" y="221"/>
                    <a:pt x="46" y="221"/>
                    <a:pt x="46" y="221"/>
                  </a:cubicBezTo>
                  <a:cubicBezTo>
                    <a:pt x="64" y="175"/>
                    <a:pt x="75" y="125"/>
                    <a:pt x="75" y="72"/>
                  </a:cubicBezTo>
                  <a:cubicBezTo>
                    <a:pt x="75" y="48"/>
                    <a:pt x="72" y="24"/>
                    <a:pt x="68" y="0"/>
                  </a:cubicBezTo>
                  <a:cubicBezTo>
                    <a:pt x="21" y="13"/>
                    <a:pt x="21" y="13"/>
                    <a:pt x="21" y="13"/>
                  </a:cubicBezTo>
                  <a:cubicBezTo>
                    <a:pt x="24" y="32"/>
                    <a:pt x="26" y="52"/>
                    <a:pt x="26" y="72"/>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Freeform 89"/>
            <p:cNvSpPr/>
            <p:nvPr/>
          </p:nvSpPr>
          <p:spPr bwMode="auto">
            <a:xfrm>
              <a:off x="1654176" y="2201863"/>
              <a:ext cx="823913" cy="425450"/>
            </a:xfrm>
            <a:custGeom>
              <a:avLst/>
              <a:gdLst>
                <a:gd name="T0" fmla="*/ 219 w 219"/>
                <a:gd name="T1" fmla="*/ 48 h 113"/>
                <a:gd name="T2" fmla="*/ 219 w 219"/>
                <a:gd name="T3" fmla="*/ 0 h 113"/>
                <a:gd name="T4" fmla="*/ 0 w 219"/>
                <a:gd name="T5" fmla="*/ 74 h 113"/>
                <a:gd name="T6" fmla="*/ 28 w 219"/>
                <a:gd name="T7" fmla="*/ 113 h 113"/>
                <a:gd name="T8" fmla="*/ 219 w 219"/>
                <a:gd name="T9" fmla="*/ 48 h 113"/>
              </a:gdLst>
              <a:ahLst/>
              <a:cxnLst>
                <a:cxn ang="0">
                  <a:pos x="T0" y="T1"/>
                </a:cxn>
                <a:cxn ang="0">
                  <a:pos x="T2" y="T3"/>
                </a:cxn>
                <a:cxn ang="0">
                  <a:pos x="T4" y="T5"/>
                </a:cxn>
                <a:cxn ang="0">
                  <a:pos x="T6" y="T7"/>
                </a:cxn>
                <a:cxn ang="0">
                  <a:pos x="T8" y="T9"/>
                </a:cxn>
              </a:cxnLst>
              <a:rect l="0" t="0" r="r" b="b"/>
              <a:pathLst>
                <a:path w="219" h="113">
                  <a:moveTo>
                    <a:pt x="219" y="48"/>
                  </a:moveTo>
                  <a:cubicBezTo>
                    <a:pt x="219" y="0"/>
                    <a:pt x="219" y="0"/>
                    <a:pt x="219" y="0"/>
                  </a:cubicBezTo>
                  <a:cubicBezTo>
                    <a:pt x="138" y="2"/>
                    <a:pt x="62" y="29"/>
                    <a:pt x="0" y="74"/>
                  </a:cubicBezTo>
                  <a:cubicBezTo>
                    <a:pt x="28" y="113"/>
                    <a:pt x="28" y="113"/>
                    <a:pt x="28" y="113"/>
                  </a:cubicBezTo>
                  <a:cubicBezTo>
                    <a:pt x="82" y="74"/>
                    <a:pt x="148" y="50"/>
                    <a:pt x="219" y="48"/>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Freeform 90"/>
            <p:cNvSpPr/>
            <p:nvPr/>
          </p:nvSpPr>
          <p:spPr bwMode="auto">
            <a:xfrm>
              <a:off x="1119188" y="4144963"/>
              <a:ext cx="587375" cy="712788"/>
            </a:xfrm>
            <a:custGeom>
              <a:avLst/>
              <a:gdLst>
                <a:gd name="T0" fmla="*/ 46 w 156"/>
                <a:gd name="T1" fmla="*/ 0 h 189"/>
                <a:gd name="T2" fmla="*/ 0 w 156"/>
                <a:gd name="T3" fmla="*/ 13 h 189"/>
                <a:gd name="T4" fmla="*/ 125 w 156"/>
                <a:gd name="T5" fmla="*/ 189 h 189"/>
                <a:gd name="T6" fmla="*/ 156 w 156"/>
                <a:gd name="T7" fmla="*/ 152 h 189"/>
                <a:gd name="T8" fmla="*/ 46 w 156"/>
                <a:gd name="T9" fmla="*/ 0 h 189"/>
              </a:gdLst>
              <a:ahLst/>
              <a:cxnLst>
                <a:cxn ang="0">
                  <a:pos x="T0" y="T1"/>
                </a:cxn>
                <a:cxn ang="0">
                  <a:pos x="T2" y="T3"/>
                </a:cxn>
                <a:cxn ang="0">
                  <a:pos x="T4" y="T5"/>
                </a:cxn>
                <a:cxn ang="0">
                  <a:pos x="T6" y="T7"/>
                </a:cxn>
                <a:cxn ang="0">
                  <a:pos x="T8" y="T9"/>
                </a:cxn>
              </a:cxnLst>
              <a:rect l="0" t="0" r="r" b="b"/>
              <a:pathLst>
                <a:path w="156" h="189">
                  <a:moveTo>
                    <a:pt x="46" y="0"/>
                  </a:moveTo>
                  <a:cubicBezTo>
                    <a:pt x="0" y="13"/>
                    <a:pt x="0" y="13"/>
                    <a:pt x="0" y="13"/>
                  </a:cubicBezTo>
                  <a:cubicBezTo>
                    <a:pt x="24" y="83"/>
                    <a:pt x="68" y="144"/>
                    <a:pt x="125" y="189"/>
                  </a:cubicBezTo>
                  <a:cubicBezTo>
                    <a:pt x="156" y="152"/>
                    <a:pt x="156" y="152"/>
                    <a:pt x="156" y="152"/>
                  </a:cubicBezTo>
                  <a:cubicBezTo>
                    <a:pt x="107" y="113"/>
                    <a:pt x="68" y="61"/>
                    <a:pt x="46" y="0"/>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Freeform 91"/>
            <p:cNvSpPr/>
            <p:nvPr/>
          </p:nvSpPr>
          <p:spPr bwMode="auto">
            <a:xfrm>
              <a:off x="3260726" y="4246563"/>
              <a:ext cx="625475" cy="677863"/>
            </a:xfrm>
            <a:custGeom>
              <a:avLst/>
              <a:gdLst>
                <a:gd name="T0" fmla="*/ 0 w 166"/>
                <a:gd name="T1" fmla="*/ 141 h 180"/>
                <a:gd name="T2" fmla="*/ 28 w 166"/>
                <a:gd name="T3" fmla="*/ 180 h 180"/>
                <a:gd name="T4" fmla="*/ 166 w 166"/>
                <a:gd name="T5" fmla="*/ 16 h 180"/>
                <a:gd name="T6" fmla="*/ 120 w 166"/>
                <a:gd name="T7" fmla="*/ 0 h 180"/>
                <a:gd name="T8" fmla="*/ 0 w 166"/>
                <a:gd name="T9" fmla="*/ 141 h 180"/>
              </a:gdLst>
              <a:ahLst/>
              <a:cxnLst>
                <a:cxn ang="0">
                  <a:pos x="T0" y="T1"/>
                </a:cxn>
                <a:cxn ang="0">
                  <a:pos x="T2" y="T3"/>
                </a:cxn>
                <a:cxn ang="0">
                  <a:pos x="T4" y="T5"/>
                </a:cxn>
                <a:cxn ang="0">
                  <a:pos x="T6" y="T7"/>
                </a:cxn>
                <a:cxn ang="0">
                  <a:pos x="T8" y="T9"/>
                </a:cxn>
              </a:cxnLst>
              <a:rect l="0" t="0" r="r" b="b"/>
              <a:pathLst>
                <a:path w="166" h="180">
                  <a:moveTo>
                    <a:pt x="0" y="141"/>
                  </a:moveTo>
                  <a:cubicBezTo>
                    <a:pt x="28" y="180"/>
                    <a:pt x="28" y="180"/>
                    <a:pt x="28" y="180"/>
                  </a:cubicBezTo>
                  <a:cubicBezTo>
                    <a:pt x="88" y="140"/>
                    <a:pt x="136" y="83"/>
                    <a:pt x="166" y="16"/>
                  </a:cubicBezTo>
                  <a:cubicBezTo>
                    <a:pt x="120" y="0"/>
                    <a:pt x="120" y="0"/>
                    <a:pt x="120" y="0"/>
                  </a:cubicBezTo>
                  <a:cubicBezTo>
                    <a:pt x="93" y="57"/>
                    <a:pt x="52" y="105"/>
                    <a:pt x="0" y="141"/>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Freeform 92"/>
            <p:cNvSpPr/>
            <p:nvPr/>
          </p:nvSpPr>
          <p:spPr bwMode="auto">
            <a:xfrm>
              <a:off x="1033463" y="3290888"/>
              <a:ext cx="239713" cy="847725"/>
            </a:xfrm>
            <a:custGeom>
              <a:avLst/>
              <a:gdLst>
                <a:gd name="T0" fmla="*/ 48 w 64"/>
                <a:gd name="T1" fmla="*/ 107 h 225"/>
                <a:gd name="T2" fmla="*/ 60 w 64"/>
                <a:gd name="T3" fmla="*/ 16 h 225"/>
                <a:gd name="T4" fmla="*/ 14 w 64"/>
                <a:gd name="T5" fmla="*/ 0 h 225"/>
                <a:gd name="T6" fmla="*/ 0 w 64"/>
                <a:gd name="T7" fmla="*/ 107 h 225"/>
                <a:gd name="T8" fmla="*/ 17 w 64"/>
                <a:gd name="T9" fmla="*/ 225 h 225"/>
                <a:gd name="T10" fmla="*/ 64 w 64"/>
                <a:gd name="T11" fmla="*/ 212 h 225"/>
                <a:gd name="T12" fmla="*/ 48 w 64"/>
                <a:gd name="T13" fmla="*/ 107 h 225"/>
              </a:gdLst>
              <a:ahLst/>
              <a:cxnLst>
                <a:cxn ang="0">
                  <a:pos x="T0" y="T1"/>
                </a:cxn>
                <a:cxn ang="0">
                  <a:pos x="T2" y="T3"/>
                </a:cxn>
                <a:cxn ang="0">
                  <a:pos x="T4" y="T5"/>
                </a:cxn>
                <a:cxn ang="0">
                  <a:pos x="T6" y="T7"/>
                </a:cxn>
                <a:cxn ang="0">
                  <a:pos x="T8" y="T9"/>
                </a:cxn>
                <a:cxn ang="0">
                  <a:pos x="T10" y="T11"/>
                </a:cxn>
                <a:cxn ang="0">
                  <a:pos x="T12" y="T13"/>
                </a:cxn>
              </a:cxnLst>
              <a:rect l="0" t="0" r="r" b="b"/>
              <a:pathLst>
                <a:path w="64" h="225">
                  <a:moveTo>
                    <a:pt x="48" y="107"/>
                  </a:moveTo>
                  <a:cubicBezTo>
                    <a:pt x="48" y="76"/>
                    <a:pt x="52" y="45"/>
                    <a:pt x="60" y="16"/>
                  </a:cubicBezTo>
                  <a:cubicBezTo>
                    <a:pt x="14" y="0"/>
                    <a:pt x="14" y="0"/>
                    <a:pt x="14" y="0"/>
                  </a:cubicBezTo>
                  <a:cubicBezTo>
                    <a:pt x="5" y="34"/>
                    <a:pt x="0" y="70"/>
                    <a:pt x="0" y="107"/>
                  </a:cubicBezTo>
                  <a:cubicBezTo>
                    <a:pt x="0" y="148"/>
                    <a:pt x="6" y="188"/>
                    <a:pt x="17" y="225"/>
                  </a:cubicBezTo>
                  <a:cubicBezTo>
                    <a:pt x="64" y="212"/>
                    <a:pt x="64" y="212"/>
                    <a:pt x="64" y="212"/>
                  </a:cubicBezTo>
                  <a:cubicBezTo>
                    <a:pt x="53" y="179"/>
                    <a:pt x="48" y="144"/>
                    <a:pt x="48" y="107"/>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Freeform 93"/>
            <p:cNvSpPr/>
            <p:nvPr/>
          </p:nvSpPr>
          <p:spPr bwMode="auto">
            <a:xfrm>
              <a:off x="1104901" y="2514601"/>
              <a:ext cx="604838" cy="779463"/>
            </a:xfrm>
            <a:custGeom>
              <a:avLst/>
              <a:gdLst>
                <a:gd name="T0" fmla="*/ 161 w 161"/>
                <a:gd name="T1" fmla="*/ 40 h 207"/>
                <a:gd name="T2" fmla="*/ 134 w 161"/>
                <a:gd name="T3" fmla="*/ 0 h 207"/>
                <a:gd name="T4" fmla="*/ 0 w 161"/>
                <a:gd name="T5" fmla="*/ 191 h 207"/>
                <a:gd name="T6" fmla="*/ 45 w 161"/>
                <a:gd name="T7" fmla="*/ 207 h 207"/>
                <a:gd name="T8" fmla="*/ 161 w 161"/>
                <a:gd name="T9" fmla="*/ 40 h 207"/>
              </a:gdLst>
              <a:ahLst/>
              <a:cxnLst>
                <a:cxn ang="0">
                  <a:pos x="T0" y="T1"/>
                </a:cxn>
                <a:cxn ang="0">
                  <a:pos x="T2" y="T3"/>
                </a:cxn>
                <a:cxn ang="0">
                  <a:pos x="T4" y="T5"/>
                </a:cxn>
                <a:cxn ang="0">
                  <a:pos x="T6" y="T7"/>
                </a:cxn>
                <a:cxn ang="0">
                  <a:pos x="T8" y="T9"/>
                </a:cxn>
              </a:cxnLst>
              <a:rect l="0" t="0" r="r" b="b"/>
              <a:pathLst>
                <a:path w="161" h="207">
                  <a:moveTo>
                    <a:pt x="161" y="40"/>
                  </a:moveTo>
                  <a:cubicBezTo>
                    <a:pt x="134" y="0"/>
                    <a:pt x="134" y="0"/>
                    <a:pt x="134" y="0"/>
                  </a:cubicBezTo>
                  <a:cubicBezTo>
                    <a:pt x="72" y="49"/>
                    <a:pt x="25" y="115"/>
                    <a:pt x="0" y="191"/>
                  </a:cubicBezTo>
                  <a:cubicBezTo>
                    <a:pt x="45" y="207"/>
                    <a:pt x="45" y="207"/>
                    <a:pt x="45" y="207"/>
                  </a:cubicBezTo>
                  <a:cubicBezTo>
                    <a:pt x="67" y="140"/>
                    <a:pt x="107" y="82"/>
                    <a:pt x="161" y="40"/>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Freeform 94"/>
            <p:cNvSpPr/>
            <p:nvPr/>
          </p:nvSpPr>
          <p:spPr bwMode="auto">
            <a:xfrm>
              <a:off x="2538413" y="4808538"/>
              <a:ext cx="779463" cy="381000"/>
            </a:xfrm>
            <a:custGeom>
              <a:avLst/>
              <a:gdLst>
                <a:gd name="T0" fmla="*/ 0 w 207"/>
                <a:gd name="T1" fmla="*/ 52 h 101"/>
                <a:gd name="T2" fmla="*/ 0 w 207"/>
                <a:gd name="T3" fmla="*/ 101 h 101"/>
                <a:gd name="T4" fmla="*/ 207 w 207"/>
                <a:gd name="T5" fmla="*/ 40 h 101"/>
                <a:gd name="T6" fmla="*/ 179 w 207"/>
                <a:gd name="T7" fmla="*/ 0 h 101"/>
                <a:gd name="T8" fmla="*/ 0 w 207"/>
                <a:gd name="T9" fmla="*/ 52 h 101"/>
              </a:gdLst>
              <a:ahLst/>
              <a:cxnLst>
                <a:cxn ang="0">
                  <a:pos x="T0" y="T1"/>
                </a:cxn>
                <a:cxn ang="0">
                  <a:pos x="T2" y="T3"/>
                </a:cxn>
                <a:cxn ang="0">
                  <a:pos x="T4" y="T5"/>
                </a:cxn>
                <a:cxn ang="0">
                  <a:pos x="T6" y="T7"/>
                </a:cxn>
                <a:cxn ang="0">
                  <a:pos x="T8" y="T9"/>
                </a:cxn>
              </a:cxnLst>
              <a:rect l="0" t="0" r="r" b="b"/>
              <a:pathLst>
                <a:path w="207" h="101">
                  <a:moveTo>
                    <a:pt x="0" y="52"/>
                  </a:moveTo>
                  <a:cubicBezTo>
                    <a:pt x="0" y="101"/>
                    <a:pt x="0" y="101"/>
                    <a:pt x="0" y="101"/>
                  </a:cubicBezTo>
                  <a:cubicBezTo>
                    <a:pt x="76" y="100"/>
                    <a:pt x="147" y="78"/>
                    <a:pt x="207" y="40"/>
                  </a:cubicBezTo>
                  <a:cubicBezTo>
                    <a:pt x="179" y="0"/>
                    <a:pt x="179" y="0"/>
                    <a:pt x="179" y="0"/>
                  </a:cubicBezTo>
                  <a:cubicBezTo>
                    <a:pt x="127" y="33"/>
                    <a:pt x="66" y="51"/>
                    <a:pt x="0" y="52"/>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Freeform 95"/>
            <p:cNvSpPr/>
            <p:nvPr/>
          </p:nvSpPr>
          <p:spPr bwMode="auto">
            <a:xfrm>
              <a:off x="1638301" y="4756151"/>
              <a:ext cx="839788" cy="433388"/>
            </a:xfrm>
            <a:custGeom>
              <a:avLst/>
              <a:gdLst>
                <a:gd name="T0" fmla="*/ 31 w 223"/>
                <a:gd name="T1" fmla="*/ 0 h 115"/>
                <a:gd name="T2" fmla="*/ 0 w 223"/>
                <a:gd name="T3" fmla="*/ 37 h 115"/>
                <a:gd name="T4" fmla="*/ 223 w 223"/>
                <a:gd name="T5" fmla="*/ 115 h 115"/>
                <a:gd name="T6" fmla="*/ 223 w 223"/>
                <a:gd name="T7" fmla="*/ 66 h 115"/>
                <a:gd name="T8" fmla="*/ 31 w 223"/>
                <a:gd name="T9" fmla="*/ 0 h 115"/>
              </a:gdLst>
              <a:ahLst/>
              <a:cxnLst>
                <a:cxn ang="0">
                  <a:pos x="T0" y="T1"/>
                </a:cxn>
                <a:cxn ang="0">
                  <a:pos x="T2" y="T3"/>
                </a:cxn>
                <a:cxn ang="0">
                  <a:pos x="T4" y="T5"/>
                </a:cxn>
                <a:cxn ang="0">
                  <a:pos x="T6" y="T7"/>
                </a:cxn>
                <a:cxn ang="0">
                  <a:pos x="T8" y="T9"/>
                </a:cxn>
              </a:cxnLst>
              <a:rect l="0" t="0" r="r" b="b"/>
              <a:pathLst>
                <a:path w="223" h="115">
                  <a:moveTo>
                    <a:pt x="31" y="0"/>
                  </a:moveTo>
                  <a:cubicBezTo>
                    <a:pt x="0" y="37"/>
                    <a:pt x="0" y="37"/>
                    <a:pt x="0" y="37"/>
                  </a:cubicBezTo>
                  <a:cubicBezTo>
                    <a:pt x="63" y="84"/>
                    <a:pt x="140" y="112"/>
                    <a:pt x="223" y="115"/>
                  </a:cubicBezTo>
                  <a:cubicBezTo>
                    <a:pt x="223" y="66"/>
                    <a:pt x="223" y="66"/>
                    <a:pt x="223" y="66"/>
                  </a:cubicBezTo>
                  <a:cubicBezTo>
                    <a:pt x="151" y="64"/>
                    <a:pt x="85" y="39"/>
                    <a:pt x="31" y="0"/>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16" name="Arc 131"/>
          <p:cNvSpPr/>
          <p:nvPr/>
        </p:nvSpPr>
        <p:spPr>
          <a:xfrm rot="10800000">
            <a:off x="9018321" y="2552969"/>
            <a:ext cx="2155263" cy="2155263"/>
          </a:xfrm>
          <a:prstGeom prst="arc">
            <a:avLst>
              <a:gd name="adj1" fmla="val 12559450"/>
              <a:gd name="adj2" fmla="val 10734386"/>
            </a:avLst>
          </a:prstGeom>
          <a:ln w="133350" cap="sq">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sz="135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7" name="Group 141"/>
          <p:cNvGrpSpPr/>
          <p:nvPr/>
        </p:nvGrpSpPr>
        <p:grpSpPr>
          <a:xfrm>
            <a:off x="5727093" y="1648578"/>
            <a:ext cx="2327100" cy="2329577"/>
            <a:chOff x="1033463" y="2201863"/>
            <a:chExt cx="2984500" cy="2987676"/>
          </a:xfrm>
          <a:solidFill>
            <a:schemeClr val="accent4"/>
          </a:solidFill>
        </p:grpSpPr>
        <p:sp>
          <p:nvSpPr>
            <p:cNvPr id="18" name="Freeform 86"/>
            <p:cNvSpPr/>
            <p:nvPr/>
          </p:nvSpPr>
          <p:spPr bwMode="auto">
            <a:xfrm>
              <a:off x="3433763" y="2613026"/>
              <a:ext cx="546100" cy="798513"/>
            </a:xfrm>
            <a:custGeom>
              <a:avLst/>
              <a:gdLst>
                <a:gd name="T0" fmla="*/ 98 w 145"/>
                <a:gd name="T1" fmla="*/ 212 h 212"/>
                <a:gd name="T2" fmla="*/ 145 w 145"/>
                <a:gd name="T3" fmla="*/ 200 h 212"/>
                <a:gd name="T4" fmla="*/ 31 w 145"/>
                <a:gd name="T5" fmla="*/ 0 h 212"/>
                <a:gd name="T6" fmla="*/ 0 w 145"/>
                <a:gd name="T7" fmla="*/ 37 h 212"/>
                <a:gd name="T8" fmla="*/ 98 w 145"/>
                <a:gd name="T9" fmla="*/ 212 h 212"/>
              </a:gdLst>
              <a:ahLst/>
              <a:cxnLst>
                <a:cxn ang="0">
                  <a:pos x="T0" y="T1"/>
                </a:cxn>
                <a:cxn ang="0">
                  <a:pos x="T2" y="T3"/>
                </a:cxn>
                <a:cxn ang="0">
                  <a:pos x="T4" y="T5"/>
                </a:cxn>
                <a:cxn ang="0">
                  <a:pos x="T6" y="T7"/>
                </a:cxn>
                <a:cxn ang="0">
                  <a:pos x="T8" y="T9"/>
                </a:cxn>
              </a:cxnLst>
              <a:rect l="0" t="0" r="r" b="b"/>
              <a:pathLst>
                <a:path w="145" h="212">
                  <a:moveTo>
                    <a:pt x="98" y="212"/>
                  </a:moveTo>
                  <a:cubicBezTo>
                    <a:pt x="145" y="200"/>
                    <a:pt x="145" y="200"/>
                    <a:pt x="145" y="200"/>
                  </a:cubicBezTo>
                  <a:cubicBezTo>
                    <a:pt x="127" y="122"/>
                    <a:pt x="87" y="53"/>
                    <a:pt x="31" y="0"/>
                  </a:cubicBezTo>
                  <a:cubicBezTo>
                    <a:pt x="0" y="37"/>
                    <a:pt x="0" y="37"/>
                    <a:pt x="0" y="37"/>
                  </a:cubicBezTo>
                  <a:cubicBezTo>
                    <a:pt x="49" y="84"/>
                    <a:pt x="83" y="144"/>
                    <a:pt x="98" y="212"/>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Freeform 87"/>
            <p:cNvSpPr/>
            <p:nvPr/>
          </p:nvSpPr>
          <p:spPr bwMode="auto">
            <a:xfrm>
              <a:off x="2538413" y="2201863"/>
              <a:ext cx="971550" cy="509588"/>
            </a:xfrm>
            <a:custGeom>
              <a:avLst/>
              <a:gdLst>
                <a:gd name="T0" fmla="*/ 227 w 258"/>
                <a:gd name="T1" fmla="*/ 135 h 135"/>
                <a:gd name="T2" fmla="*/ 258 w 258"/>
                <a:gd name="T3" fmla="*/ 98 h 135"/>
                <a:gd name="T4" fmla="*/ 0 w 258"/>
                <a:gd name="T5" fmla="*/ 0 h 135"/>
                <a:gd name="T6" fmla="*/ 0 w 258"/>
                <a:gd name="T7" fmla="*/ 48 h 135"/>
                <a:gd name="T8" fmla="*/ 227 w 258"/>
                <a:gd name="T9" fmla="*/ 135 h 135"/>
              </a:gdLst>
              <a:ahLst/>
              <a:cxnLst>
                <a:cxn ang="0">
                  <a:pos x="T0" y="T1"/>
                </a:cxn>
                <a:cxn ang="0">
                  <a:pos x="T2" y="T3"/>
                </a:cxn>
                <a:cxn ang="0">
                  <a:pos x="T4" y="T5"/>
                </a:cxn>
                <a:cxn ang="0">
                  <a:pos x="T6" y="T7"/>
                </a:cxn>
                <a:cxn ang="0">
                  <a:pos x="T8" y="T9"/>
                </a:cxn>
              </a:cxnLst>
              <a:rect l="0" t="0" r="r" b="b"/>
              <a:pathLst>
                <a:path w="258" h="135">
                  <a:moveTo>
                    <a:pt x="227" y="135"/>
                  </a:moveTo>
                  <a:cubicBezTo>
                    <a:pt x="258" y="98"/>
                    <a:pt x="258" y="98"/>
                    <a:pt x="258" y="98"/>
                  </a:cubicBezTo>
                  <a:cubicBezTo>
                    <a:pt x="189" y="38"/>
                    <a:pt x="99" y="1"/>
                    <a:pt x="0" y="0"/>
                  </a:cubicBezTo>
                  <a:cubicBezTo>
                    <a:pt x="0" y="48"/>
                    <a:pt x="0" y="48"/>
                    <a:pt x="0" y="48"/>
                  </a:cubicBezTo>
                  <a:cubicBezTo>
                    <a:pt x="87" y="49"/>
                    <a:pt x="166" y="82"/>
                    <a:pt x="227" y="135"/>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0" name="Freeform 88"/>
            <p:cNvSpPr/>
            <p:nvPr/>
          </p:nvSpPr>
          <p:spPr bwMode="auto">
            <a:xfrm>
              <a:off x="3735388" y="3422651"/>
              <a:ext cx="282575" cy="831850"/>
            </a:xfrm>
            <a:custGeom>
              <a:avLst/>
              <a:gdLst>
                <a:gd name="T0" fmla="*/ 26 w 75"/>
                <a:gd name="T1" fmla="*/ 72 h 221"/>
                <a:gd name="T2" fmla="*/ 0 w 75"/>
                <a:gd name="T3" fmla="*/ 204 h 221"/>
                <a:gd name="T4" fmla="*/ 46 w 75"/>
                <a:gd name="T5" fmla="*/ 221 h 221"/>
                <a:gd name="T6" fmla="*/ 75 w 75"/>
                <a:gd name="T7" fmla="*/ 72 h 221"/>
                <a:gd name="T8" fmla="*/ 68 w 75"/>
                <a:gd name="T9" fmla="*/ 0 h 221"/>
                <a:gd name="T10" fmla="*/ 21 w 75"/>
                <a:gd name="T11" fmla="*/ 13 h 221"/>
                <a:gd name="T12" fmla="*/ 26 w 75"/>
                <a:gd name="T13" fmla="*/ 72 h 221"/>
              </a:gdLst>
              <a:ahLst/>
              <a:cxnLst>
                <a:cxn ang="0">
                  <a:pos x="T0" y="T1"/>
                </a:cxn>
                <a:cxn ang="0">
                  <a:pos x="T2" y="T3"/>
                </a:cxn>
                <a:cxn ang="0">
                  <a:pos x="T4" y="T5"/>
                </a:cxn>
                <a:cxn ang="0">
                  <a:pos x="T6" y="T7"/>
                </a:cxn>
                <a:cxn ang="0">
                  <a:pos x="T8" y="T9"/>
                </a:cxn>
                <a:cxn ang="0">
                  <a:pos x="T10" y="T11"/>
                </a:cxn>
                <a:cxn ang="0">
                  <a:pos x="T12" y="T13"/>
                </a:cxn>
              </a:cxnLst>
              <a:rect l="0" t="0" r="r" b="b"/>
              <a:pathLst>
                <a:path w="75" h="221">
                  <a:moveTo>
                    <a:pt x="26" y="72"/>
                  </a:moveTo>
                  <a:cubicBezTo>
                    <a:pt x="26" y="119"/>
                    <a:pt x="17" y="163"/>
                    <a:pt x="0" y="204"/>
                  </a:cubicBezTo>
                  <a:cubicBezTo>
                    <a:pt x="46" y="221"/>
                    <a:pt x="46" y="221"/>
                    <a:pt x="46" y="221"/>
                  </a:cubicBezTo>
                  <a:cubicBezTo>
                    <a:pt x="64" y="175"/>
                    <a:pt x="75" y="125"/>
                    <a:pt x="75" y="72"/>
                  </a:cubicBezTo>
                  <a:cubicBezTo>
                    <a:pt x="75" y="48"/>
                    <a:pt x="72" y="24"/>
                    <a:pt x="68" y="0"/>
                  </a:cubicBezTo>
                  <a:cubicBezTo>
                    <a:pt x="21" y="13"/>
                    <a:pt x="21" y="13"/>
                    <a:pt x="21" y="13"/>
                  </a:cubicBezTo>
                  <a:cubicBezTo>
                    <a:pt x="24" y="32"/>
                    <a:pt x="26" y="52"/>
                    <a:pt x="26" y="72"/>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Freeform 89"/>
            <p:cNvSpPr/>
            <p:nvPr/>
          </p:nvSpPr>
          <p:spPr bwMode="auto">
            <a:xfrm>
              <a:off x="1654176" y="2201863"/>
              <a:ext cx="823913" cy="425450"/>
            </a:xfrm>
            <a:custGeom>
              <a:avLst/>
              <a:gdLst>
                <a:gd name="T0" fmla="*/ 219 w 219"/>
                <a:gd name="T1" fmla="*/ 48 h 113"/>
                <a:gd name="T2" fmla="*/ 219 w 219"/>
                <a:gd name="T3" fmla="*/ 0 h 113"/>
                <a:gd name="T4" fmla="*/ 0 w 219"/>
                <a:gd name="T5" fmla="*/ 74 h 113"/>
                <a:gd name="T6" fmla="*/ 28 w 219"/>
                <a:gd name="T7" fmla="*/ 113 h 113"/>
                <a:gd name="T8" fmla="*/ 219 w 219"/>
                <a:gd name="T9" fmla="*/ 48 h 113"/>
              </a:gdLst>
              <a:ahLst/>
              <a:cxnLst>
                <a:cxn ang="0">
                  <a:pos x="T0" y="T1"/>
                </a:cxn>
                <a:cxn ang="0">
                  <a:pos x="T2" y="T3"/>
                </a:cxn>
                <a:cxn ang="0">
                  <a:pos x="T4" y="T5"/>
                </a:cxn>
                <a:cxn ang="0">
                  <a:pos x="T6" y="T7"/>
                </a:cxn>
                <a:cxn ang="0">
                  <a:pos x="T8" y="T9"/>
                </a:cxn>
              </a:cxnLst>
              <a:rect l="0" t="0" r="r" b="b"/>
              <a:pathLst>
                <a:path w="219" h="113">
                  <a:moveTo>
                    <a:pt x="219" y="48"/>
                  </a:moveTo>
                  <a:cubicBezTo>
                    <a:pt x="219" y="0"/>
                    <a:pt x="219" y="0"/>
                    <a:pt x="219" y="0"/>
                  </a:cubicBezTo>
                  <a:cubicBezTo>
                    <a:pt x="138" y="2"/>
                    <a:pt x="62" y="29"/>
                    <a:pt x="0" y="74"/>
                  </a:cubicBezTo>
                  <a:cubicBezTo>
                    <a:pt x="28" y="113"/>
                    <a:pt x="28" y="113"/>
                    <a:pt x="28" y="113"/>
                  </a:cubicBezTo>
                  <a:cubicBezTo>
                    <a:pt x="82" y="74"/>
                    <a:pt x="148" y="50"/>
                    <a:pt x="219" y="48"/>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Freeform 90"/>
            <p:cNvSpPr/>
            <p:nvPr/>
          </p:nvSpPr>
          <p:spPr bwMode="auto">
            <a:xfrm>
              <a:off x="1119188" y="4144963"/>
              <a:ext cx="587375" cy="712788"/>
            </a:xfrm>
            <a:custGeom>
              <a:avLst/>
              <a:gdLst>
                <a:gd name="T0" fmla="*/ 46 w 156"/>
                <a:gd name="T1" fmla="*/ 0 h 189"/>
                <a:gd name="T2" fmla="*/ 0 w 156"/>
                <a:gd name="T3" fmla="*/ 13 h 189"/>
                <a:gd name="T4" fmla="*/ 125 w 156"/>
                <a:gd name="T5" fmla="*/ 189 h 189"/>
                <a:gd name="T6" fmla="*/ 156 w 156"/>
                <a:gd name="T7" fmla="*/ 152 h 189"/>
                <a:gd name="T8" fmla="*/ 46 w 156"/>
                <a:gd name="T9" fmla="*/ 0 h 189"/>
              </a:gdLst>
              <a:ahLst/>
              <a:cxnLst>
                <a:cxn ang="0">
                  <a:pos x="T0" y="T1"/>
                </a:cxn>
                <a:cxn ang="0">
                  <a:pos x="T2" y="T3"/>
                </a:cxn>
                <a:cxn ang="0">
                  <a:pos x="T4" y="T5"/>
                </a:cxn>
                <a:cxn ang="0">
                  <a:pos x="T6" y="T7"/>
                </a:cxn>
                <a:cxn ang="0">
                  <a:pos x="T8" y="T9"/>
                </a:cxn>
              </a:cxnLst>
              <a:rect l="0" t="0" r="r" b="b"/>
              <a:pathLst>
                <a:path w="156" h="189">
                  <a:moveTo>
                    <a:pt x="46" y="0"/>
                  </a:moveTo>
                  <a:cubicBezTo>
                    <a:pt x="0" y="13"/>
                    <a:pt x="0" y="13"/>
                    <a:pt x="0" y="13"/>
                  </a:cubicBezTo>
                  <a:cubicBezTo>
                    <a:pt x="24" y="83"/>
                    <a:pt x="68" y="144"/>
                    <a:pt x="125" y="189"/>
                  </a:cubicBezTo>
                  <a:cubicBezTo>
                    <a:pt x="156" y="152"/>
                    <a:pt x="156" y="152"/>
                    <a:pt x="156" y="152"/>
                  </a:cubicBezTo>
                  <a:cubicBezTo>
                    <a:pt x="107" y="113"/>
                    <a:pt x="68" y="61"/>
                    <a:pt x="46" y="0"/>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Freeform 91"/>
            <p:cNvSpPr/>
            <p:nvPr/>
          </p:nvSpPr>
          <p:spPr bwMode="auto">
            <a:xfrm>
              <a:off x="3260726" y="4246563"/>
              <a:ext cx="625475" cy="677863"/>
            </a:xfrm>
            <a:custGeom>
              <a:avLst/>
              <a:gdLst>
                <a:gd name="T0" fmla="*/ 0 w 166"/>
                <a:gd name="T1" fmla="*/ 141 h 180"/>
                <a:gd name="T2" fmla="*/ 28 w 166"/>
                <a:gd name="T3" fmla="*/ 180 h 180"/>
                <a:gd name="T4" fmla="*/ 166 w 166"/>
                <a:gd name="T5" fmla="*/ 16 h 180"/>
                <a:gd name="T6" fmla="*/ 120 w 166"/>
                <a:gd name="T7" fmla="*/ 0 h 180"/>
                <a:gd name="T8" fmla="*/ 0 w 166"/>
                <a:gd name="T9" fmla="*/ 141 h 180"/>
              </a:gdLst>
              <a:ahLst/>
              <a:cxnLst>
                <a:cxn ang="0">
                  <a:pos x="T0" y="T1"/>
                </a:cxn>
                <a:cxn ang="0">
                  <a:pos x="T2" y="T3"/>
                </a:cxn>
                <a:cxn ang="0">
                  <a:pos x="T4" y="T5"/>
                </a:cxn>
                <a:cxn ang="0">
                  <a:pos x="T6" y="T7"/>
                </a:cxn>
                <a:cxn ang="0">
                  <a:pos x="T8" y="T9"/>
                </a:cxn>
              </a:cxnLst>
              <a:rect l="0" t="0" r="r" b="b"/>
              <a:pathLst>
                <a:path w="166" h="180">
                  <a:moveTo>
                    <a:pt x="0" y="141"/>
                  </a:moveTo>
                  <a:cubicBezTo>
                    <a:pt x="28" y="180"/>
                    <a:pt x="28" y="180"/>
                    <a:pt x="28" y="180"/>
                  </a:cubicBezTo>
                  <a:cubicBezTo>
                    <a:pt x="88" y="140"/>
                    <a:pt x="136" y="83"/>
                    <a:pt x="166" y="16"/>
                  </a:cubicBezTo>
                  <a:cubicBezTo>
                    <a:pt x="120" y="0"/>
                    <a:pt x="120" y="0"/>
                    <a:pt x="120" y="0"/>
                  </a:cubicBezTo>
                  <a:cubicBezTo>
                    <a:pt x="93" y="57"/>
                    <a:pt x="52" y="105"/>
                    <a:pt x="0" y="141"/>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4" name="Freeform 92"/>
            <p:cNvSpPr/>
            <p:nvPr/>
          </p:nvSpPr>
          <p:spPr bwMode="auto">
            <a:xfrm>
              <a:off x="1033463" y="3290888"/>
              <a:ext cx="239713" cy="847725"/>
            </a:xfrm>
            <a:custGeom>
              <a:avLst/>
              <a:gdLst>
                <a:gd name="T0" fmla="*/ 48 w 64"/>
                <a:gd name="T1" fmla="*/ 107 h 225"/>
                <a:gd name="T2" fmla="*/ 60 w 64"/>
                <a:gd name="T3" fmla="*/ 16 h 225"/>
                <a:gd name="T4" fmla="*/ 14 w 64"/>
                <a:gd name="T5" fmla="*/ 0 h 225"/>
                <a:gd name="T6" fmla="*/ 0 w 64"/>
                <a:gd name="T7" fmla="*/ 107 h 225"/>
                <a:gd name="T8" fmla="*/ 17 w 64"/>
                <a:gd name="T9" fmla="*/ 225 h 225"/>
                <a:gd name="T10" fmla="*/ 64 w 64"/>
                <a:gd name="T11" fmla="*/ 212 h 225"/>
                <a:gd name="T12" fmla="*/ 48 w 64"/>
                <a:gd name="T13" fmla="*/ 107 h 225"/>
              </a:gdLst>
              <a:ahLst/>
              <a:cxnLst>
                <a:cxn ang="0">
                  <a:pos x="T0" y="T1"/>
                </a:cxn>
                <a:cxn ang="0">
                  <a:pos x="T2" y="T3"/>
                </a:cxn>
                <a:cxn ang="0">
                  <a:pos x="T4" y="T5"/>
                </a:cxn>
                <a:cxn ang="0">
                  <a:pos x="T6" y="T7"/>
                </a:cxn>
                <a:cxn ang="0">
                  <a:pos x="T8" y="T9"/>
                </a:cxn>
                <a:cxn ang="0">
                  <a:pos x="T10" y="T11"/>
                </a:cxn>
                <a:cxn ang="0">
                  <a:pos x="T12" y="T13"/>
                </a:cxn>
              </a:cxnLst>
              <a:rect l="0" t="0" r="r" b="b"/>
              <a:pathLst>
                <a:path w="64" h="225">
                  <a:moveTo>
                    <a:pt x="48" y="107"/>
                  </a:moveTo>
                  <a:cubicBezTo>
                    <a:pt x="48" y="76"/>
                    <a:pt x="52" y="45"/>
                    <a:pt x="60" y="16"/>
                  </a:cubicBezTo>
                  <a:cubicBezTo>
                    <a:pt x="14" y="0"/>
                    <a:pt x="14" y="0"/>
                    <a:pt x="14" y="0"/>
                  </a:cubicBezTo>
                  <a:cubicBezTo>
                    <a:pt x="5" y="34"/>
                    <a:pt x="0" y="70"/>
                    <a:pt x="0" y="107"/>
                  </a:cubicBezTo>
                  <a:cubicBezTo>
                    <a:pt x="0" y="148"/>
                    <a:pt x="6" y="188"/>
                    <a:pt x="17" y="225"/>
                  </a:cubicBezTo>
                  <a:cubicBezTo>
                    <a:pt x="64" y="212"/>
                    <a:pt x="64" y="212"/>
                    <a:pt x="64" y="212"/>
                  </a:cubicBezTo>
                  <a:cubicBezTo>
                    <a:pt x="53" y="179"/>
                    <a:pt x="48" y="144"/>
                    <a:pt x="48" y="107"/>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Freeform 93"/>
            <p:cNvSpPr/>
            <p:nvPr/>
          </p:nvSpPr>
          <p:spPr bwMode="auto">
            <a:xfrm>
              <a:off x="1104901" y="2514601"/>
              <a:ext cx="604838" cy="779463"/>
            </a:xfrm>
            <a:custGeom>
              <a:avLst/>
              <a:gdLst>
                <a:gd name="T0" fmla="*/ 161 w 161"/>
                <a:gd name="T1" fmla="*/ 40 h 207"/>
                <a:gd name="T2" fmla="*/ 134 w 161"/>
                <a:gd name="T3" fmla="*/ 0 h 207"/>
                <a:gd name="T4" fmla="*/ 0 w 161"/>
                <a:gd name="T5" fmla="*/ 191 h 207"/>
                <a:gd name="T6" fmla="*/ 45 w 161"/>
                <a:gd name="T7" fmla="*/ 207 h 207"/>
                <a:gd name="T8" fmla="*/ 161 w 161"/>
                <a:gd name="T9" fmla="*/ 40 h 207"/>
              </a:gdLst>
              <a:ahLst/>
              <a:cxnLst>
                <a:cxn ang="0">
                  <a:pos x="T0" y="T1"/>
                </a:cxn>
                <a:cxn ang="0">
                  <a:pos x="T2" y="T3"/>
                </a:cxn>
                <a:cxn ang="0">
                  <a:pos x="T4" y="T5"/>
                </a:cxn>
                <a:cxn ang="0">
                  <a:pos x="T6" y="T7"/>
                </a:cxn>
                <a:cxn ang="0">
                  <a:pos x="T8" y="T9"/>
                </a:cxn>
              </a:cxnLst>
              <a:rect l="0" t="0" r="r" b="b"/>
              <a:pathLst>
                <a:path w="161" h="207">
                  <a:moveTo>
                    <a:pt x="161" y="40"/>
                  </a:moveTo>
                  <a:cubicBezTo>
                    <a:pt x="134" y="0"/>
                    <a:pt x="134" y="0"/>
                    <a:pt x="134" y="0"/>
                  </a:cubicBezTo>
                  <a:cubicBezTo>
                    <a:pt x="72" y="49"/>
                    <a:pt x="25" y="115"/>
                    <a:pt x="0" y="191"/>
                  </a:cubicBezTo>
                  <a:cubicBezTo>
                    <a:pt x="45" y="207"/>
                    <a:pt x="45" y="207"/>
                    <a:pt x="45" y="207"/>
                  </a:cubicBezTo>
                  <a:cubicBezTo>
                    <a:pt x="67" y="140"/>
                    <a:pt x="107" y="82"/>
                    <a:pt x="161" y="40"/>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6" name="Freeform 94"/>
            <p:cNvSpPr/>
            <p:nvPr/>
          </p:nvSpPr>
          <p:spPr bwMode="auto">
            <a:xfrm>
              <a:off x="2538413" y="4808538"/>
              <a:ext cx="779463" cy="381000"/>
            </a:xfrm>
            <a:custGeom>
              <a:avLst/>
              <a:gdLst>
                <a:gd name="T0" fmla="*/ 0 w 207"/>
                <a:gd name="T1" fmla="*/ 52 h 101"/>
                <a:gd name="T2" fmla="*/ 0 w 207"/>
                <a:gd name="T3" fmla="*/ 101 h 101"/>
                <a:gd name="T4" fmla="*/ 207 w 207"/>
                <a:gd name="T5" fmla="*/ 40 h 101"/>
                <a:gd name="T6" fmla="*/ 179 w 207"/>
                <a:gd name="T7" fmla="*/ 0 h 101"/>
                <a:gd name="T8" fmla="*/ 0 w 207"/>
                <a:gd name="T9" fmla="*/ 52 h 101"/>
              </a:gdLst>
              <a:ahLst/>
              <a:cxnLst>
                <a:cxn ang="0">
                  <a:pos x="T0" y="T1"/>
                </a:cxn>
                <a:cxn ang="0">
                  <a:pos x="T2" y="T3"/>
                </a:cxn>
                <a:cxn ang="0">
                  <a:pos x="T4" y="T5"/>
                </a:cxn>
                <a:cxn ang="0">
                  <a:pos x="T6" y="T7"/>
                </a:cxn>
                <a:cxn ang="0">
                  <a:pos x="T8" y="T9"/>
                </a:cxn>
              </a:cxnLst>
              <a:rect l="0" t="0" r="r" b="b"/>
              <a:pathLst>
                <a:path w="207" h="101">
                  <a:moveTo>
                    <a:pt x="0" y="52"/>
                  </a:moveTo>
                  <a:cubicBezTo>
                    <a:pt x="0" y="101"/>
                    <a:pt x="0" y="101"/>
                    <a:pt x="0" y="101"/>
                  </a:cubicBezTo>
                  <a:cubicBezTo>
                    <a:pt x="76" y="100"/>
                    <a:pt x="147" y="78"/>
                    <a:pt x="207" y="40"/>
                  </a:cubicBezTo>
                  <a:cubicBezTo>
                    <a:pt x="179" y="0"/>
                    <a:pt x="179" y="0"/>
                    <a:pt x="179" y="0"/>
                  </a:cubicBezTo>
                  <a:cubicBezTo>
                    <a:pt x="127" y="33"/>
                    <a:pt x="66" y="51"/>
                    <a:pt x="0" y="52"/>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7" name="Freeform 95"/>
            <p:cNvSpPr/>
            <p:nvPr/>
          </p:nvSpPr>
          <p:spPr bwMode="auto">
            <a:xfrm>
              <a:off x="1638301" y="4756151"/>
              <a:ext cx="839788" cy="433388"/>
            </a:xfrm>
            <a:custGeom>
              <a:avLst/>
              <a:gdLst>
                <a:gd name="T0" fmla="*/ 31 w 223"/>
                <a:gd name="T1" fmla="*/ 0 h 115"/>
                <a:gd name="T2" fmla="*/ 0 w 223"/>
                <a:gd name="T3" fmla="*/ 37 h 115"/>
                <a:gd name="T4" fmla="*/ 223 w 223"/>
                <a:gd name="T5" fmla="*/ 115 h 115"/>
                <a:gd name="T6" fmla="*/ 223 w 223"/>
                <a:gd name="T7" fmla="*/ 66 h 115"/>
                <a:gd name="T8" fmla="*/ 31 w 223"/>
                <a:gd name="T9" fmla="*/ 0 h 115"/>
              </a:gdLst>
              <a:ahLst/>
              <a:cxnLst>
                <a:cxn ang="0">
                  <a:pos x="T0" y="T1"/>
                </a:cxn>
                <a:cxn ang="0">
                  <a:pos x="T2" y="T3"/>
                </a:cxn>
                <a:cxn ang="0">
                  <a:pos x="T4" y="T5"/>
                </a:cxn>
                <a:cxn ang="0">
                  <a:pos x="T6" y="T7"/>
                </a:cxn>
                <a:cxn ang="0">
                  <a:pos x="T8" y="T9"/>
                </a:cxn>
              </a:cxnLst>
              <a:rect l="0" t="0" r="r" b="b"/>
              <a:pathLst>
                <a:path w="223" h="115">
                  <a:moveTo>
                    <a:pt x="31" y="0"/>
                  </a:moveTo>
                  <a:cubicBezTo>
                    <a:pt x="0" y="37"/>
                    <a:pt x="0" y="37"/>
                    <a:pt x="0" y="37"/>
                  </a:cubicBezTo>
                  <a:cubicBezTo>
                    <a:pt x="63" y="84"/>
                    <a:pt x="140" y="112"/>
                    <a:pt x="223" y="115"/>
                  </a:cubicBezTo>
                  <a:cubicBezTo>
                    <a:pt x="223" y="66"/>
                    <a:pt x="223" y="66"/>
                    <a:pt x="223" y="66"/>
                  </a:cubicBezTo>
                  <a:cubicBezTo>
                    <a:pt x="151" y="64"/>
                    <a:pt x="85" y="39"/>
                    <a:pt x="31" y="0"/>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28" name="Arc 142"/>
          <p:cNvSpPr/>
          <p:nvPr/>
        </p:nvSpPr>
        <p:spPr>
          <a:xfrm rot="10800000">
            <a:off x="6050165" y="1972891"/>
            <a:ext cx="1680958" cy="1680958"/>
          </a:xfrm>
          <a:prstGeom prst="arc">
            <a:avLst>
              <a:gd name="adj1" fmla="val 1182648"/>
              <a:gd name="adj2" fmla="val 10734386"/>
            </a:avLst>
          </a:prstGeom>
          <a:ln w="133350" cap="sq">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sz="135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29" name="Group 160"/>
          <p:cNvGrpSpPr/>
          <p:nvPr/>
        </p:nvGrpSpPr>
        <p:grpSpPr>
          <a:xfrm>
            <a:off x="3225011" y="2558229"/>
            <a:ext cx="1952182" cy="1954259"/>
            <a:chOff x="1033463" y="2201863"/>
            <a:chExt cx="2984500" cy="2987676"/>
          </a:xfrm>
          <a:solidFill>
            <a:schemeClr val="accent3"/>
          </a:solidFill>
        </p:grpSpPr>
        <p:sp>
          <p:nvSpPr>
            <p:cNvPr id="30" name="Freeform 86"/>
            <p:cNvSpPr/>
            <p:nvPr/>
          </p:nvSpPr>
          <p:spPr bwMode="auto">
            <a:xfrm>
              <a:off x="3433763" y="2613026"/>
              <a:ext cx="546100" cy="798513"/>
            </a:xfrm>
            <a:custGeom>
              <a:avLst/>
              <a:gdLst>
                <a:gd name="T0" fmla="*/ 98 w 145"/>
                <a:gd name="T1" fmla="*/ 212 h 212"/>
                <a:gd name="T2" fmla="*/ 145 w 145"/>
                <a:gd name="T3" fmla="*/ 200 h 212"/>
                <a:gd name="T4" fmla="*/ 31 w 145"/>
                <a:gd name="T5" fmla="*/ 0 h 212"/>
                <a:gd name="T6" fmla="*/ 0 w 145"/>
                <a:gd name="T7" fmla="*/ 37 h 212"/>
                <a:gd name="T8" fmla="*/ 98 w 145"/>
                <a:gd name="T9" fmla="*/ 212 h 212"/>
              </a:gdLst>
              <a:ahLst/>
              <a:cxnLst>
                <a:cxn ang="0">
                  <a:pos x="T0" y="T1"/>
                </a:cxn>
                <a:cxn ang="0">
                  <a:pos x="T2" y="T3"/>
                </a:cxn>
                <a:cxn ang="0">
                  <a:pos x="T4" y="T5"/>
                </a:cxn>
                <a:cxn ang="0">
                  <a:pos x="T6" y="T7"/>
                </a:cxn>
                <a:cxn ang="0">
                  <a:pos x="T8" y="T9"/>
                </a:cxn>
              </a:cxnLst>
              <a:rect l="0" t="0" r="r" b="b"/>
              <a:pathLst>
                <a:path w="145" h="212">
                  <a:moveTo>
                    <a:pt x="98" y="212"/>
                  </a:moveTo>
                  <a:cubicBezTo>
                    <a:pt x="145" y="200"/>
                    <a:pt x="145" y="200"/>
                    <a:pt x="145" y="200"/>
                  </a:cubicBezTo>
                  <a:cubicBezTo>
                    <a:pt x="127" y="122"/>
                    <a:pt x="87" y="53"/>
                    <a:pt x="31" y="0"/>
                  </a:cubicBezTo>
                  <a:cubicBezTo>
                    <a:pt x="0" y="37"/>
                    <a:pt x="0" y="37"/>
                    <a:pt x="0" y="37"/>
                  </a:cubicBezTo>
                  <a:cubicBezTo>
                    <a:pt x="49" y="84"/>
                    <a:pt x="83" y="144"/>
                    <a:pt x="98" y="212"/>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Freeform 87"/>
            <p:cNvSpPr/>
            <p:nvPr/>
          </p:nvSpPr>
          <p:spPr bwMode="auto">
            <a:xfrm>
              <a:off x="2538413" y="2201863"/>
              <a:ext cx="971550" cy="509588"/>
            </a:xfrm>
            <a:custGeom>
              <a:avLst/>
              <a:gdLst>
                <a:gd name="T0" fmla="*/ 227 w 258"/>
                <a:gd name="T1" fmla="*/ 135 h 135"/>
                <a:gd name="T2" fmla="*/ 258 w 258"/>
                <a:gd name="T3" fmla="*/ 98 h 135"/>
                <a:gd name="T4" fmla="*/ 0 w 258"/>
                <a:gd name="T5" fmla="*/ 0 h 135"/>
                <a:gd name="T6" fmla="*/ 0 w 258"/>
                <a:gd name="T7" fmla="*/ 48 h 135"/>
                <a:gd name="T8" fmla="*/ 227 w 258"/>
                <a:gd name="T9" fmla="*/ 135 h 135"/>
              </a:gdLst>
              <a:ahLst/>
              <a:cxnLst>
                <a:cxn ang="0">
                  <a:pos x="T0" y="T1"/>
                </a:cxn>
                <a:cxn ang="0">
                  <a:pos x="T2" y="T3"/>
                </a:cxn>
                <a:cxn ang="0">
                  <a:pos x="T4" y="T5"/>
                </a:cxn>
                <a:cxn ang="0">
                  <a:pos x="T6" y="T7"/>
                </a:cxn>
                <a:cxn ang="0">
                  <a:pos x="T8" y="T9"/>
                </a:cxn>
              </a:cxnLst>
              <a:rect l="0" t="0" r="r" b="b"/>
              <a:pathLst>
                <a:path w="258" h="135">
                  <a:moveTo>
                    <a:pt x="227" y="135"/>
                  </a:moveTo>
                  <a:cubicBezTo>
                    <a:pt x="258" y="98"/>
                    <a:pt x="258" y="98"/>
                    <a:pt x="258" y="98"/>
                  </a:cubicBezTo>
                  <a:cubicBezTo>
                    <a:pt x="189" y="38"/>
                    <a:pt x="99" y="1"/>
                    <a:pt x="0" y="0"/>
                  </a:cubicBezTo>
                  <a:cubicBezTo>
                    <a:pt x="0" y="48"/>
                    <a:pt x="0" y="48"/>
                    <a:pt x="0" y="48"/>
                  </a:cubicBezTo>
                  <a:cubicBezTo>
                    <a:pt x="87" y="49"/>
                    <a:pt x="166" y="82"/>
                    <a:pt x="227" y="135"/>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2" name="Freeform 88"/>
            <p:cNvSpPr/>
            <p:nvPr/>
          </p:nvSpPr>
          <p:spPr bwMode="auto">
            <a:xfrm>
              <a:off x="3735388" y="3422651"/>
              <a:ext cx="282575" cy="831850"/>
            </a:xfrm>
            <a:custGeom>
              <a:avLst/>
              <a:gdLst>
                <a:gd name="T0" fmla="*/ 26 w 75"/>
                <a:gd name="T1" fmla="*/ 72 h 221"/>
                <a:gd name="T2" fmla="*/ 0 w 75"/>
                <a:gd name="T3" fmla="*/ 204 h 221"/>
                <a:gd name="T4" fmla="*/ 46 w 75"/>
                <a:gd name="T5" fmla="*/ 221 h 221"/>
                <a:gd name="T6" fmla="*/ 75 w 75"/>
                <a:gd name="T7" fmla="*/ 72 h 221"/>
                <a:gd name="T8" fmla="*/ 68 w 75"/>
                <a:gd name="T9" fmla="*/ 0 h 221"/>
                <a:gd name="T10" fmla="*/ 21 w 75"/>
                <a:gd name="T11" fmla="*/ 13 h 221"/>
                <a:gd name="T12" fmla="*/ 26 w 75"/>
                <a:gd name="T13" fmla="*/ 72 h 221"/>
              </a:gdLst>
              <a:ahLst/>
              <a:cxnLst>
                <a:cxn ang="0">
                  <a:pos x="T0" y="T1"/>
                </a:cxn>
                <a:cxn ang="0">
                  <a:pos x="T2" y="T3"/>
                </a:cxn>
                <a:cxn ang="0">
                  <a:pos x="T4" y="T5"/>
                </a:cxn>
                <a:cxn ang="0">
                  <a:pos x="T6" y="T7"/>
                </a:cxn>
                <a:cxn ang="0">
                  <a:pos x="T8" y="T9"/>
                </a:cxn>
                <a:cxn ang="0">
                  <a:pos x="T10" y="T11"/>
                </a:cxn>
                <a:cxn ang="0">
                  <a:pos x="T12" y="T13"/>
                </a:cxn>
              </a:cxnLst>
              <a:rect l="0" t="0" r="r" b="b"/>
              <a:pathLst>
                <a:path w="75" h="221">
                  <a:moveTo>
                    <a:pt x="26" y="72"/>
                  </a:moveTo>
                  <a:cubicBezTo>
                    <a:pt x="26" y="119"/>
                    <a:pt x="17" y="163"/>
                    <a:pt x="0" y="204"/>
                  </a:cubicBezTo>
                  <a:cubicBezTo>
                    <a:pt x="46" y="221"/>
                    <a:pt x="46" y="221"/>
                    <a:pt x="46" y="221"/>
                  </a:cubicBezTo>
                  <a:cubicBezTo>
                    <a:pt x="64" y="175"/>
                    <a:pt x="75" y="125"/>
                    <a:pt x="75" y="72"/>
                  </a:cubicBezTo>
                  <a:cubicBezTo>
                    <a:pt x="75" y="48"/>
                    <a:pt x="72" y="24"/>
                    <a:pt x="68" y="0"/>
                  </a:cubicBezTo>
                  <a:cubicBezTo>
                    <a:pt x="21" y="13"/>
                    <a:pt x="21" y="13"/>
                    <a:pt x="21" y="13"/>
                  </a:cubicBezTo>
                  <a:cubicBezTo>
                    <a:pt x="24" y="32"/>
                    <a:pt x="26" y="52"/>
                    <a:pt x="26" y="72"/>
                  </a:cubicBezTo>
                  <a:close/>
                </a:path>
              </a:pathLst>
            </a:custGeom>
            <a:solidFill>
              <a:schemeClr val="bg1">
                <a:lumMod val="85000"/>
              </a:schemeClr>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3" name="Freeform 89"/>
            <p:cNvSpPr/>
            <p:nvPr/>
          </p:nvSpPr>
          <p:spPr bwMode="auto">
            <a:xfrm>
              <a:off x="1654176" y="2201863"/>
              <a:ext cx="823913" cy="425450"/>
            </a:xfrm>
            <a:custGeom>
              <a:avLst/>
              <a:gdLst>
                <a:gd name="T0" fmla="*/ 219 w 219"/>
                <a:gd name="T1" fmla="*/ 48 h 113"/>
                <a:gd name="T2" fmla="*/ 219 w 219"/>
                <a:gd name="T3" fmla="*/ 0 h 113"/>
                <a:gd name="T4" fmla="*/ 0 w 219"/>
                <a:gd name="T5" fmla="*/ 74 h 113"/>
                <a:gd name="T6" fmla="*/ 28 w 219"/>
                <a:gd name="T7" fmla="*/ 113 h 113"/>
                <a:gd name="T8" fmla="*/ 219 w 219"/>
                <a:gd name="T9" fmla="*/ 48 h 113"/>
              </a:gdLst>
              <a:ahLst/>
              <a:cxnLst>
                <a:cxn ang="0">
                  <a:pos x="T0" y="T1"/>
                </a:cxn>
                <a:cxn ang="0">
                  <a:pos x="T2" y="T3"/>
                </a:cxn>
                <a:cxn ang="0">
                  <a:pos x="T4" y="T5"/>
                </a:cxn>
                <a:cxn ang="0">
                  <a:pos x="T6" y="T7"/>
                </a:cxn>
                <a:cxn ang="0">
                  <a:pos x="T8" y="T9"/>
                </a:cxn>
              </a:cxnLst>
              <a:rect l="0" t="0" r="r" b="b"/>
              <a:pathLst>
                <a:path w="219" h="113">
                  <a:moveTo>
                    <a:pt x="219" y="48"/>
                  </a:moveTo>
                  <a:cubicBezTo>
                    <a:pt x="219" y="0"/>
                    <a:pt x="219" y="0"/>
                    <a:pt x="219" y="0"/>
                  </a:cubicBezTo>
                  <a:cubicBezTo>
                    <a:pt x="138" y="2"/>
                    <a:pt x="62" y="29"/>
                    <a:pt x="0" y="74"/>
                  </a:cubicBezTo>
                  <a:cubicBezTo>
                    <a:pt x="28" y="113"/>
                    <a:pt x="28" y="113"/>
                    <a:pt x="28" y="113"/>
                  </a:cubicBezTo>
                  <a:cubicBezTo>
                    <a:pt x="82" y="74"/>
                    <a:pt x="148" y="50"/>
                    <a:pt x="219" y="48"/>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4" name="Freeform 90"/>
            <p:cNvSpPr/>
            <p:nvPr/>
          </p:nvSpPr>
          <p:spPr bwMode="auto">
            <a:xfrm>
              <a:off x="1119188" y="4144963"/>
              <a:ext cx="587375" cy="712788"/>
            </a:xfrm>
            <a:custGeom>
              <a:avLst/>
              <a:gdLst>
                <a:gd name="T0" fmla="*/ 46 w 156"/>
                <a:gd name="T1" fmla="*/ 0 h 189"/>
                <a:gd name="T2" fmla="*/ 0 w 156"/>
                <a:gd name="T3" fmla="*/ 13 h 189"/>
                <a:gd name="T4" fmla="*/ 125 w 156"/>
                <a:gd name="T5" fmla="*/ 189 h 189"/>
                <a:gd name="T6" fmla="*/ 156 w 156"/>
                <a:gd name="T7" fmla="*/ 152 h 189"/>
                <a:gd name="T8" fmla="*/ 46 w 156"/>
                <a:gd name="T9" fmla="*/ 0 h 189"/>
              </a:gdLst>
              <a:ahLst/>
              <a:cxnLst>
                <a:cxn ang="0">
                  <a:pos x="T0" y="T1"/>
                </a:cxn>
                <a:cxn ang="0">
                  <a:pos x="T2" y="T3"/>
                </a:cxn>
                <a:cxn ang="0">
                  <a:pos x="T4" y="T5"/>
                </a:cxn>
                <a:cxn ang="0">
                  <a:pos x="T6" y="T7"/>
                </a:cxn>
                <a:cxn ang="0">
                  <a:pos x="T8" y="T9"/>
                </a:cxn>
              </a:cxnLst>
              <a:rect l="0" t="0" r="r" b="b"/>
              <a:pathLst>
                <a:path w="156" h="189">
                  <a:moveTo>
                    <a:pt x="46" y="0"/>
                  </a:moveTo>
                  <a:cubicBezTo>
                    <a:pt x="0" y="13"/>
                    <a:pt x="0" y="13"/>
                    <a:pt x="0" y="13"/>
                  </a:cubicBezTo>
                  <a:cubicBezTo>
                    <a:pt x="24" y="83"/>
                    <a:pt x="68" y="144"/>
                    <a:pt x="125" y="189"/>
                  </a:cubicBezTo>
                  <a:cubicBezTo>
                    <a:pt x="156" y="152"/>
                    <a:pt x="156" y="152"/>
                    <a:pt x="156" y="152"/>
                  </a:cubicBezTo>
                  <a:cubicBezTo>
                    <a:pt x="107" y="113"/>
                    <a:pt x="68" y="61"/>
                    <a:pt x="46" y="0"/>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5" name="Freeform 91"/>
            <p:cNvSpPr/>
            <p:nvPr/>
          </p:nvSpPr>
          <p:spPr bwMode="auto">
            <a:xfrm>
              <a:off x="3260726" y="4246563"/>
              <a:ext cx="625475" cy="677863"/>
            </a:xfrm>
            <a:custGeom>
              <a:avLst/>
              <a:gdLst>
                <a:gd name="T0" fmla="*/ 0 w 166"/>
                <a:gd name="T1" fmla="*/ 141 h 180"/>
                <a:gd name="T2" fmla="*/ 28 w 166"/>
                <a:gd name="T3" fmla="*/ 180 h 180"/>
                <a:gd name="T4" fmla="*/ 166 w 166"/>
                <a:gd name="T5" fmla="*/ 16 h 180"/>
                <a:gd name="T6" fmla="*/ 120 w 166"/>
                <a:gd name="T7" fmla="*/ 0 h 180"/>
                <a:gd name="T8" fmla="*/ 0 w 166"/>
                <a:gd name="T9" fmla="*/ 141 h 180"/>
              </a:gdLst>
              <a:ahLst/>
              <a:cxnLst>
                <a:cxn ang="0">
                  <a:pos x="T0" y="T1"/>
                </a:cxn>
                <a:cxn ang="0">
                  <a:pos x="T2" y="T3"/>
                </a:cxn>
                <a:cxn ang="0">
                  <a:pos x="T4" y="T5"/>
                </a:cxn>
                <a:cxn ang="0">
                  <a:pos x="T6" y="T7"/>
                </a:cxn>
                <a:cxn ang="0">
                  <a:pos x="T8" y="T9"/>
                </a:cxn>
              </a:cxnLst>
              <a:rect l="0" t="0" r="r" b="b"/>
              <a:pathLst>
                <a:path w="166" h="180">
                  <a:moveTo>
                    <a:pt x="0" y="141"/>
                  </a:moveTo>
                  <a:cubicBezTo>
                    <a:pt x="28" y="180"/>
                    <a:pt x="28" y="180"/>
                    <a:pt x="28" y="180"/>
                  </a:cubicBezTo>
                  <a:cubicBezTo>
                    <a:pt x="88" y="140"/>
                    <a:pt x="136" y="83"/>
                    <a:pt x="166" y="16"/>
                  </a:cubicBezTo>
                  <a:cubicBezTo>
                    <a:pt x="120" y="0"/>
                    <a:pt x="120" y="0"/>
                    <a:pt x="120" y="0"/>
                  </a:cubicBezTo>
                  <a:cubicBezTo>
                    <a:pt x="93" y="57"/>
                    <a:pt x="52" y="105"/>
                    <a:pt x="0" y="141"/>
                  </a:cubicBezTo>
                  <a:close/>
                </a:path>
              </a:pathLst>
            </a:custGeom>
            <a:solidFill>
              <a:schemeClr val="bg1">
                <a:lumMod val="85000"/>
              </a:schemeClr>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6" name="Freeform 92"/>
            <p:cNvSpPr/>
            <p:nvPr/>
          </p:nvSpPr>
          <p:spPr bwMode="auto">
            <a:xfrm>
              <a:off x="1033463" y="3290888"/>
              <a:ext cx="239713" cy="847725"/>
            </a:xfrm>
            <a:custGeom>
              <a:avLst/>
              <a:gdLst>
                <a:gd name="T0" fmla="*/ 48 w 64"/>
                <a:gd name="T1" fmla="*/ 107 h 225"/>
                <a:gd name="T2" fmla="*/ 60 w 64"/>
                <a:gd name="T3" fmla="*/ 16 h 225"/>
                <a:gd name="T4" fmla="*/ 14 w 64"/>
                <a:gd name="T5" fmla="*/ 0 h 225"/>
                <a:gd name="T6" fmla="*/ 0 w 64"/>
                <a:gd name="T7" fmla="*/ 107 h 225"/>
                <a:gd name="T8" fmla="*/ 17 w 64"/>
                <a:gd name="T9" fmla="*/ 225 h 225"/>
                <a:gd name="T10" fmla="*/ 64 w 64"/>
                <a:gd name="T11" fmla="*/ 212 h 225"/>
                <a:gd name="T12" fmla="*/ 48 w 64"/>
                <a:gd name="T13" fmla="*/ 107 h 225"/>
              </a:gdLst>
              <a:ahLst/>
              <a:cxnLst>
                <a:cxn ang="0">
                  <a:pos x="T0" y="T1"/>
                </a:cxn>
                <a:cxn ang="0">
                  <a:pos x="T2" y="T3"/>
                </a:cxn>
                <a:cxn ang="0">
                  <a:pos x="T4" y="T5"/>
                </a:cxn>
                <a:cxn ang="0">
                  <a:pos x="T6" y="T7"/>
                </a:cxn>
                <a:cxn ang="0">
                  <a:pos x="T8" y="T9"/>
                </a:cxn>
                <a:cxn ang="0">
                  <a:pos x="T10" y="T11"/>
                </a:cxn>
                <a:cxn ang="0">
                  <a:pos x="T12" y="T13"/>
                </a:cxn>
              </a:cxnLst>
              <a:rect l="0" t="0" r="r" b="b"/>
              <a:pathLst>
                <a:path w="64" h="225">
                  <a:moveTo>
                    <a:pt x="48" y="107"/>
                  </a:moveTo>
                  <a:cubicBezTo>
                    <a:pt x="48" y="76"/>
                    <a:pt x="52" y="45"/>
                    <a:pt x="60" y="16"/>
                  </a:cubicBezTo>
                  <a:cubicBezTo>
                    <a:pt x="14" y="0"/>
                    <a:pt x="14" y="0"/>
                    <a:pt x="14" y="0"/>
                  </a:cubicBezTo>
                  <a:cubicBezTo>
                    <a:pt x="5" y="34"/>
                    <a:pt x="0" y="70"/>
                    <a:pt x="0" y="107"/>
                  </a:cubicBezTo>
                  <a:cubicBezTo>
                    <a:pt x="0" y="148"/>
                    <a:pt x="6" y="188"/>
                    <a:pt x="17" y="225"/>
                  </a:cubicBezTo>
                  <a:cubicBezTo>
                    <a:pt x="64" y="212"/>
                    <a:pt x="64" y="212"/>
                    <a:pt x="64" y="212"/>
                  </a:cubicBezTo>
                  <a:cubicBezTo>
                    <a:pt x="53" y="179"/>
                    <a:pt x="48" y="144"/>
                    <a:pt x="48" y="107"/>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7" name="Freeform 93"/>
            <p:cNvSpPr/>
            <p:nvPr/>
          </p:nvSpPr>
          <p:spPr bwMode="auto">
            <a:xfrm>
              <a:off x="1104901" y="2514601"/>
              <a:ext cx="604838" cy="779463"/>
            </a:xfrm>
            <a:custGeom>
              <a:avLst/>
              <a:gdLst>
                <a:gd name="T0" fmla="*/ 161 w 161"/>
                <a:gd name="T1" fmla="*/ 40 h 207"/>
                <a:gd name="T2" fmla="*/ 134 w 161"/>
                <a:gd name="T3" fmla="*/ 0 h 207"/>
                <a:gd name="T4" fmla="*/ 0 w 161"/>
                <a:gd name="T5" fmla="*/ 191 h 207"/>
                <a:gd name="T6" fmla="*/ 45 w 161"/>
                <a:gd name="T7" fmla="*/ 207 h 207"/>
                <a:gd name="T8" fmla="*/ 161 w 161"/>
                <a:gd name="T9" fmla="*/ 40 h 207"/>
              </a:gdLst>
              <a:ahLst/>
              <a:cxnLst>
                <a:cxn ang="0">
                  <a:pos x="T0" y="T1"/>
                </a:cxn>
                <a:cxn ang="0">
                  <a:pos x="T2" y="T3"/>
                </a:cxn>
                <a:cxn ang="0">
                  <a:pos x="T4" y="T5"/>
                </a:cxn>
                <a:cxn ang="0">
                  <a:pos x="T6" y="T7"/>
                </a:cxn>
                <a:cxn ang="0">
                  <a:pos x="T8" y="T9"/>
                </a:cxn>
              </a:cxnLst>
              <a:rect l="0" t="0" r="r" b="b"/>
              <a:pathLst>
                <a:path w="161" h="207">
                  <a:moveTo>
                    <a:pt x="161" y="40"/>
                  </a:moveTo>
                  <a:cubicBezTo>
                    <a:pt x="134" y="0"/>
                    <a:pt x="134" y="0"/>
                    <a:pt x="134" y="0"/>
                  </a:cubicBezTo>
                  <a:cubicBezTo>
                    <a:pt x="72" y="49"/>
                    <a:pt x="25" y="115"/>
                    <a:pt x="0" y="191"/>
                  </a:cubicBezTo>
                  <a:cubicBezTo>
                    <a:pt x="45" y="207"/>
                    <a:pt x="45" y="207"/>
                    <a:pt x="45" y="207"/>
                  </a:cubicBezTo>
                  <a:cubicBezTo>
                    <a:pt x="67" y="140"/>
                    <a:pt x="107" y="82"/>
                    <a:pt x="161" y="40"/>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8" name="Freeform 94"/>
            <p:cNvSpPr/>
            <p:nvPr/>
          </p:nvSpPr>
          <p:spPr bwMode="auto">
            <a:xfrm>
              <a:off x="2538413" y="4808538"/>
              <a:ext cx="779463" cy="381000"/>
            </a:xfrm>
            <a:custGeom>
              <a:avLst/>
              <a:gdLst>
                <a:gd name="T0" fmla="*/ 0 w 207"/>
                <a:gd name="T1" fmla="*/ 52 h 101"/>
                <a:gd name="T2" fmla="*/ 0 w 207"/>
                <a:gd name="T3" fmla="*/ 101 h 101"/>
                <a:gd name="T4" fmla="*/ 207 w 207"/>
                <a:gd name="T5" fmla="*/ 40 h 101"/>
                <a:gd name="T6" fmla="*/ 179 w 207"/>
                <a:gd name="T7" fmla="*/ 0 h 101"/>
                <a:gd name="T8" fmla="*/ 0 w 207"/>
                <a:gd name="T9" fmla="*/ 52 h 101"/>
              </a:gdLst>
              <a:ahLst/>
              <a:cxnLst>
                <a:cxn ang="0">
                  <a:pos x="T0" y="T1"/>
                </a:cxn>
                <a:cxn ang="0">
                  <a:pos x="T2" y="T3"/>
                </a:cxn>
                <a:cxn ang="0">
                  <a:pos x="T4" y="T5"/>
                </a:cxn>
                <a:cxn ang="0">
                  <a:pos x="T6" y="T7"/>
                </a:cxn>
                <a:cxn ang="0">
                  <a:pos x="T8" y="T9"/>
                </a:cxn>
              </a:cxnLst>
              <a:rect l="0" t="0" r="r" b="b"/>
              <a:pathLst>
                <a:path w="207" h="101">
                  <a:moveTo>
                    <a:pt x="0" y="52"/>
                  </a:moveTo>
                  <a:cubicBezTo>
                    <a:pt x="0" y="101"/>
                    <a:pt x="0" y="101"/>
                    <a:pt x="0" y="101"/>
                  </a:cubicBezTo>
                  <a:cubicBezTo>
                    <a:pt x="76" y="100"/>
                    <a:pt x="147" y="78"/>
                    <a:pt x="207" y="40"/>
                  </a:cubicBezTo>
                  <a:cubicBezTo>
                    <a:pt x="179" y="0"/>
                    <a:pt x="179" y="0"/>
                    <a:pt x="179" y="0"/>
                  </a:cubicBezTo>
                  <a:cubicBezTo>
                    <a:pt x="127" y="33"/>
                    <a:pt x="66" y="51"/>
                    <a:pt x="0" y="52"/>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9" name="Freeform 95"/>
            <p:cNvSpPr/>
            <p:nvPr/>
          </p:nvSpPr>
          <p:spPr bwMode="auto">
            <a:xfrm>
              <a:off x="1638301" y="4756151"/>
              <a:ext cx="839788" cy="433388"/>
            </a:xfrm>
            <a:custGeom>
              <a:avLst/>
              <a:gdLst>
                <a:gd name="T0" fmla="*/ 31 w 223"/>
                <a:gd name="T1" fmla="*/ 0 h 115"/>
                <a:gd name="T2" fmla="*/ 0 w 223"/>
                <a:gd name="T3" fmla="*/ 37 h 115"/>
                <a:gd name="T4" fmla="*/ 223 w 223"/>
                <a:gd name="T5" fmla="*/ 115 h 115"/>
                <a:gd name="T6" fmla="*/ 223 w 223"/>
                <a:gd name="T7" fmla="*/ 66 h 115"/>
                <a:gd name="T8" fmla="*/ 31 w 223"/>
                <a:gd name="T9" fmla="*/ 0 h 115"/>
              </a:gdLst>
              <a:ahLst/>
              <a:cxnLst>
                <a:cxn ang="0">
                  <a:pos x="T0" y="T1"/>
                </a:cxn>
                <a:cxn ang="0">
                  <a:pos x="T2" y="T3"/>
                </a:cxn>
                <a:cxn ang="0">
                  <a:pos x="T4" y="T5"/>
                </a:cxn>
                <a:cxn ang="0">
                  <a:pos x="T6" y="T7"/>
                </a:cxn>
                <a:cxn ang="0">
                  <a:pos x="T8" y="T9"/>
                </a:cxn>
              </a:cxnLst>
              <a:rect l="0" t="0" r="r" b="b"/>
              <a:pathLst>
                <a:path w="223" h="115">
                  <a:moveTo>
                    <a:pt x="31" y="0"/>
                  </a:moveTo>
                  <a:cubicBezTo>
                    <a:pt x="0" y="37"/>
                    <a:pt x="0" y="37"/>
                    <a:pt x="0" y="37"/>
                  </a:cubicBezTo>
                  <a:cubicBezTo>
                    <a:pt x="63" y="84"/>
                    <a:pt x="140" y="112"/>
                    <a:pt x="223" y="115"/>
                  </a:cubicBezTo>
                  <a:cubicBezTo>
                    <a:pt x="223" y="66"/>
                    <a:pt x="223" y="66"/>
                    <a:pt x="223" y="66"/>
                  </a:cubicBezTo>
                  <a:cubicBezTo>
                    <a:pt x="151" y="64"/>
                    <a:pt x="85" y="39"/>
                    <a:pt x="31" y="0"/>
                  </a:cubicBezTo>
                  <a:close/>
                </a:path>
              </a:pathLst>
            </a:custGeom>
            <a:grp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40" name="Arc 161"/>
          <p:cNvSpPr/>
          <p:nvPr/>
        </p:nvSpPr>
        <p:spPr>
          <a:xfrm rot="10800000">
            <a:off x="3496033" y="2830289"/>
            <a:ext cx="1410139" cy="1410139"/>
          </a:xfrm>
          <a:prstGeom prst="arc">
            <a:avLst>
              <a:gd name="adj1" fmla="val 14751958"/>
              <a:gd name="adj2" fmla="val 10734386"/>
            </a:avLst>
          </a:prstGeom>
          <a:ln w="133350" cap="sq">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sz="135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41" name="Group 179"/>
          <p:cNvGrpSpPr/>
          <p:nvPr/>
        </p:nvGrpSpPr>
        <p:grpSpPr>
          <a:xfrm>
            <a:off x="722931" y="3614874"/>
            <a:ext cx="1952182" cy="1954259"/>
            <a:chOff x="1033463" y="2201863"/>
            <a:chExt cx="2984500" cy="2987676"/>
          </a:xfrm>
        </p:grpSpPr>
        <p:sp>
          <p:nvSpPr>
            <p:cNvPr id="42" name="Freeform 86"/>
            <p:cNvSpPr/>
            <p:nvPr/>
          </p:nvSpPr>
          <p:spPr bwMode="auto">
            <a:xfrm>
              <a:off x="3433763" y="2613026"/>
              <a:ext cx="546100" cy="798513"/>
            </a:xfrm>
            <a:custGeom>
              <a:avLst/>
              <a:gdLst>
                <a:gd name="T0" fmla="*/ 98 w 145"/>
                <a:gd name="T1" fmla="*/ 212 h 212"/>
                <a:gd name="T2" fmla="*/ 145 w 145"/>
                <a:gd name="T3" fmla="*/ 200 h 212"/>
                <a:gd name="T4" fmla="*/ 31 w 145"/>
                <a:gd name="T5" fmla="*/ 0 h 212"/>
                <a:gd name="T6" fmla="*/ 0 w 145"/>
                <a:gd name="T7" fmla="*/ 37 h 212"/>
                <a:gd name="T8" fmla="*/ 98 w 145"/>
                <a:gd name="T9" fmla="*/ 212 h 212"/>
              </a:gdLst>
              <a:ahLst/>
              <a:cxnLst>
                <a:cxn ang="0">
                  <a:pos x="T0" y="T1"/>
                </a:cxn>
                <a:cxn ang="0">
                  <a:pos x="T2" y="T3"/>
                </a:cxn>
                <a:cxn ang="0">
                  <a:pos x="T4" y="T5"/>
                </a:cxn>
                <a:cxn ang="0">
                  <a:pos x="T6" y="T7"/>
                </a:cxn>
                <a:cxn ang="0">
                  <a:pos x="T8" y="T9"/>
                </a:cxn>
              </a:cxnLst>
              <a:rect l="0" t="0" r="r" b="b"/>
              <a:pathLst>
                <a:path w="145" h="212">
                  <a:moveTo>
                    <a:pt x="98" y="212"/>
                  </a:moveTo>
                  <a:cubicBezTo>
                    <a:pt x="145" y="200"/>
                    <a:pt x="145" y="200"/>
                    <a:pt x="145" y="200"/>
                  </a:cubicBezTo>
                  <a:cubicBezTo>
                    <a:pt x="127" y="122"/>
                    <a:pt x="87" y="53"/>
                    <a:pt x="31" y="0"/>
                  </a:cubicBezTo>
                  <a:cubicBezTo>
                    <a:pt x="0" y="37"/>
                    <a:pt x="0" y="37"/>
                    <a:pt x="0" y="37"/>
                  </a:cubicBezTo>
                  <a:cubicBezTo>
                    <a:pt x="49" y="84"/>
                    <a:pt x="83" y="144"/>
                    <a:pt x="98" y="212"/>
                  </a:cubicBezTo>
                  <a:close/>
                </a:path>
              </a:pathLst>
            </a:custGeom>
            <a:solidFill>
              <a:schemeClr val="accent1"/>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3" name="Freeform 87"/>
            <p:cNvSpPr/>
            <p:nvPr/>
          </p:nvSpPr>
          <p:spPr bwMode="auto">
            <a:xfrm>
              <a:off x="2538413" y="2201863"/>
              <a:ext cx="971550" cy="509588"/>
            </a:xfrm>
            <a:custGeom>
              <a:avLst/>
              <a:gdLst>
                <a:gd name="T0" fmla="*/ 227 w 258"/>
                <a:gd name="T1" fmla="*/ 135 h 135"/>
                <a:gd name="T2" fmla="*/ 258 w 258"/>
                <a:gd name="T3" fmla="*/ 98 h 135"/>
                <a:gd name="T4" fmla="*/ 0 w 258"/>
                <a:gd name="T5" fmla="*/ 0 h 135"/>
                <a:gd name="T6" fmla="*/ 0 w 258"/>
                <a:gd name="T7" fmla="*/ 48 h 135"/>
                <a:gd name="T8" fmla="*/ 227 w 258"/>
                <a:gd name="T9" fmla="*/ 135 h 135"/>
              </a:gdLst>
              <a:ahLst/>
              <a:cxnLst>
                <a:cxn ang="0">
                  <a:pos x="T0" y="T1"/>
                </a:cxn>
                <a:cxn ang="0">
                  <a:pos x="T2" y="T3"/>
                </a:cxn>
                <a:cxn ang="0">
                  <a:pos x="T4" y="T5"/>
                </a:cxn>
                <a:cxn ang="0">
                  <a:pos x="T6" y="T7"/>
                </a:cxn>
                <a:cxn ang="0">
                  <a:pos x="T8" y="T9"/>
                </a:cxn>
              </a:cxnLst>
              <a:rect l="0" t="0" r="r" b="b"/>
              <a:pathLst>
                <a:path w="258" h="135">
                  <a:moveTo>
                    <a:pt x="227" y="135"/>
                  </a:moveTo>
                  <a:cubicBezTo>
                    <a:pt x="258" y="98"/>
                    <a:pt x="258" y="98"/>
                    <a:pt x="258" y="98"/>
                  </a:cubicBezTo>
                  <a:cubicBezTo>
                    <a:pt x="189" y="38"/>
                    <a:pt x="99" y="1"/>
                    <a:pt x="0" y="0"/>
                  </a:cubicBezTo>
                  <a:cubicBezTo>
                    <a:pt x="0" y="48"/>
                    <a:pt x="0" y="48"/>
                    <a:pt x="0" y="48"/>
                  </a:cubicBezTo>
                  <a:cubicBezTo>
                    <a:pt x="87" y="49"/>
                    <a:pt x="166" y="82"/>
                    <a:pt x="227" y="135"/>
                  </a:cubicBezTo>
                  <a:close/>
                </a:path>
              </a:pathLst>
            </a:custGeom>
            <a:solidFill>
              <a:schemeClr val="accent1"/>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4" name="Freeform 88"/>
            <p:cNvSpPr/>
            <p:nvPr/>
          </p:nvSpPr>
          <p:spPr bwMode="auto">
            <a:xfrm>
              <a:off x="3735388" y="3422651"/>
              <a:ext cx="282575" cy="831850"/>
            </a:xfrm>
            <a:custGeom>
              <a:avLst/>
              <a:gdLst>
                <a:gd name="T0" fmla="*/ 26 w 75"/>
                <a:gd name="T1" fmla="*/ 72 h 221"/>
                <a:gd name="T2" fmla="*/ 0 w 75"/>
                <a:gd name="T3" fmla="*/ 204 h 221"/>
                <a:gd name="T4" fmla="*/ 46 w 75"/>
                <a:gd name="T5" fmla="*/ 221 h 221"/>
                <a:gd name="T6" fmla="*/ 75 w 75"/>
                <a:gd name="T7" fmla="*/ 72 h 221"/>
                <a:gd name="T8" fmla="*/ 68 w 75"/>
                <a:gd name="T9" fmla="*/ 0 h 221"/>
                <a:gd name="T10" fmla="*/ 21 w 75"/>
                <a:gd name="T11" fmla="*/ 13 h 221"/>
                <a:gd name="T12" fmla="*/ 26 w 75"/>
                <a:gd name="T13" fmla="*/ 72 h 221"/>
              </a:gdLst>
              <a:ahLst/>
              <a:cxnLst>
                <a:cxn ang="0">
                  <a:pos x="T0" y="T1"/>
                </a:cxn>
                <a:cxn ang="0">
                  <a:pos x="T2" y="T3"/>
                </a:cxn>
                <a:cxn ang="0">
                  <a:pos x="T4" y="T5"/>
                </a:cxn>
                <a:cxn ang="0">
                  <a:pos x="T6" y="T7"/>
                </a:cxn>
                <a:cxn ang="0">
                  <a:pos x="T8" y="T9"/>
                </a:cxn>
                <a:cxn ang="0">
                  <a:pos x="T10" y="T11"/>
                </a:cxn>
                <a:cxn ang="0">
                  <a:pos x="T12" y="T13"/>
                </a:cxn>
              </a:cxnLst>
              <a:rect l="0" t="0" r="r" b="b"/>
              <a:pathLst>
                <a:path w="75" h="221">
                  <a:moveTo>
                    <a:pt x="26" y="72"/>
                  </a:moveTo>
                  <a:cubicBezTo>
                    <a:pt x="26" y="119"/>
                    <a:pt x="17" y="163"/>
                    <a:pt x="0" y="204"/>
                  </a:cubicBezTo>
                  <a:cubicBezTo>
                    <a:pt x="46" y="221"/>
                    <a:pt x="46" y="221"/>
                    <a:pt x="46" y="221"/>
                  </a:cubicBezTo>
                  <a:cubicBezTo>
                    <a:pt x="64" y="175"/>
                    <a:pt x="75" y="125"/>
                    <a:pt x="75" y="72"/>
                  </a:cubicBezTo>
                  <a:cubicBezTo>
                    <a:pt x="75" y="48"/>
                    <a:pt x="72" y="24"/>
                    <a:pt x="68" y="0"/>
                  </a:cubicBezTo>
                  <a:cubicBezTo>
                    <a:pt x="21" y="13"/>
                    <a:pt x="21" y="13"/>
                    <a:pt x="21" y="13"/>
                  </a:cubicBezTo>
                  <a:cubicBezTo>
                    <a:pt x="24" y="32"/>
                    <a:pt x="26" y="52"/>
                    <a:pt x="26" y="72"/>
                  </a:cubicBezTo>
                  <a:close/>
                </a:path>
              </a:pathLst>
            </a:custGeom>
            <a:solidFill>
              <a:schemeClr val="bg1">
                <a:lumMod val="85000"/>
              </a:schemeClr>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5" name="Freeform 89"/>
            <p:cNvSpPr/>
            <p:nvPr/>
          </p:nvSpPr>
          <p:spPr bwMode="auto">
            <a:xfrm>
              <a:off x="1654176" y="2201863"/>
              <a:ext cx="823913" cy="425450"/>
            </a:xfrm>
            <a:custGeom>
              <a:avLst/>
              <a:gdLst>
                <a:gd name="T0" fmla="*/ 219 w 219"/>
                <a:gd name="T1" fmla="*/ 48 h 113"/>
                <a:gd name="T2" fmla="*/ 219 w 219"/>
                <a:gd name="T3" fmla="*/ 0 h 113"/>
                <a:gd name="T4" fmla="*/ 0 w 219"/>
                <a:gd name="T5" fmla="*/ 74 h 113"/>
                <a:gd name="T6" fmla="*/ 28 w 219"/>
                <a:gd name="T7" fmla="*/ 113 h 113"/>
                <a:gd name="T8" fmla="*/ 219 w 219"/>
                <a:gd name="T9" fmla="*/ 48 h 113"/>
              </a:gdLst>
              <a:ahLst/>
              <a:cxnLst>
                <a:cxn ang="0">
                  <a:pos x="T0" y="T1"/>
                </a:cxn>
                <a:cxn ang="0">
                  <a:pos x="T2" y="T3"/>
                </a:cxn>
                <a:cxn ang="0">
                  <a:pos x="T4" y="T5"/>
                </a:cxn>
                <a:cxn ang="0">
                  <a:pos x="T6" y="T7"/>
                </a:cxn>
                <a:cxn ang="0">
                  <a:pos x="T8" y="T9"/>
                </a:cxn>
              </a:cxnLst>
              <a:rect l="0" t="0" r="r" b="b"/>
              <a:pathLst>
                <a:path w="219" h="113">
                  <a:moveTo>
                    <a:pt x="219" y="48"/>
                  </a:moveTo>
                  <a:cubicBezTo>
                    <a:pt x="219" y="0"/>
                    <a:pt x="219" y="0"/>
                    <a:pt x="219" y="0"/>
                  </a:cubicBezTo>
                  <a:cubicBezTo>
                    <a:pt x="138" y="2"/>
                    <a:pt x="62" y="29"/>
                    <a:pt x="0" y="74"/>
                  </a:cubicBezTo>
                  <a:cubicBezTo>
                    <a:pt x="28" y="113"/>
                    <a:pt x="28" y="113"/>
                    <a:pt x="28" y="113"/>
                  </a:cubicBezTo>
                  <a:cubicBezTo>
                    <a:pt x="82" y="74"/>
                    <a:pt x="148" y="50"/>
                    <a:pt x="219" y="48"/>
                  </a:cubicBezTo>
                  <a:close/>
                </a:path>
              </a:pathLst>
            </a:custGeom>
            <a:solidFill>
              <a:schemeClr val="accent1"/>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6" name="Freeform 90"/>
            <p:cNvSpPr/>
            <p:nvPr/>
          </p:nvSpPr>
          <p:spPr bwMode="auto">
            <a:xfrm>
              <a:off x="1119188" y="4144963"/>
              <a:ext cx="587375" cy="712788"/>
            </a:xfrm>
            <a:custGeom>
              <a:avLst/>
              <a:gdLst>
                <a:gd name="T0" fmla="*/ 46 w 156"/>
                <a:gd name="T1" fmla="*/ 0 h 189"/>
                <a:gd name="T2" fmla="*/ 0 w 156"/>
                <a:gd name="T3" fmla="*/ 13 h 189"/>
                <a:gd name="T4" fmla="*/ 125 w 156"/>
                <a:gd name="T5" fmla="*/ 189 h 189"/>
                <a:gd name="T6" fmla="*/ 156 w 156"/>
                <a:gd name="T7" fmla="*/ 152 h 189"/>
                <a:gd name="T8" fmla="*/ 46 w 156"/>
                <a:gd name="T9" fmla="*/ 0 h 189"/>
              </a:gdLst>
              <a:ahLst/>
              <a:cxnLst>
                <a:cxn ang="0">
                  <a:pos x="T0" y="T1"/>
                </a:cxn>
                <a:cxn ang="0">
                  <a:pos x="T2" y="T3"/>
                </a:cxn>
                <a:cxn ang="0">
                  <a:pos x="T4" y="T5"/>
                </a:cxn>
                <a:cxn ang="0">
                  <a:pos x="T6" y="T7"/>
                </a:cxn>
                <a:cxn ang="0">
                  <a:pos x="T8" y="T9"/>
                </a:cxn>
              </a:cxnLst>
              <a:rect l="0" t="0" r="r" b="b"/>
              <a:pathLst>
                <a:path w="156" h="189">
                  <a:moveTo>
                    <a:pt x="46" y="0"/>
                  </a:moveTo>
                  <a:cubicBezTo>
                    <a:pt x="0" y="13"/>
                    <a:pt x="0" y="13"/>
                    <a:pt x="0" y="13"/>
                  </a:cubicBezTo>
                  <a:cubicBezTo>
                    <a:pt x="24" y="83"/>
                    <a:pt x="68" y="144"/>
                    <a:pt x="125" y="189"/>
                  </a:cubicBezTo>
                  <a:cubicBezTo>
                    <a:pt x="156" y="152"/>
                    <a:pt x="156" y="152"/>
                    <a:pt x="156" y="152"/>
                  </a:cubicBezTo>
                  <a:cubicBezTo>
                    <a:pt x="107" y="113"/>
                    <a:pt x="68" y="61"/>
                    <a:pt x="46" y="0"/>
                  </a:cubicBezTo>
                  <a:close/>
                </a:path>
              </a:pathLst>
            </a:custGeom>
            <a:solidFill>
              <a:schemeClr val="accent1"/>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7" name="Freeform 91"/>
            <p:cNvSpPr/>
            <p:nvPr/>
          </p:nvSpPr>
          <p:spPr bwMode="auto">
            <a:xfrm>
              <a:off x="3260726" y="4246563"/>
              <a:ext cx="625475" cy="677863"/>
            </a:xfrm>
            <a:custGeom>
              <a:avLst/>
              <a:gdLst>
                <a:gd name="T0" fmla="*/ 0 w 166"/>
                <a:gd name="T1" fmla="*/ 141 h 180"/>
                <a:gd name="T2" fmla="*/ 28 w 166"/>
                <a:gd name="T3" fmla="*/ 180 h 180"/>
                <a:gd name="T4" fmla="*/ 166 w 166"/>
                <a:gd name="T5" fmla="*/ 16 h 180"/>
                <a:gd name="T6" fmla="*/ 120 w 166"/>
                <a:gd name="T7" fmla="*/ 0 h 180"/>
                <a:gd name="T8" fmla="*/ 0 w 166"/>
                <a:gd name="T9" fmla="*/ 141 h 180"/>
              </a:gdLst>
              <a:ahLst/>
              <a:cxnLst>
                <a:cxn ang="0">
                  <a:pos x="T0" y="T1"/>
                </a:cxn>
                <a:cxn ang="0">
                  <a:pos x="T2" y="T3"/>
                </a:cxn>
                <a:cxn ang="0">
                  <a:pos x="T4" y="T5"/>
                </a:cxn>
                <a:cxn ang="0">
                  <a:pos x="T6" y="T7"/>
                </a:cxn>
                <a:cxn ang="0">
                  <a:pos x="T8" y="T9"/>
                </a:cxn>
              </a:cxnLst>
              <a:rect l="0" t="0" r="r" b="b"/>
              <a:pathLst>
                <a:path w="166" h="180">
                  <a:moveTo>
                    <a:pt x="0" y="141"/>
                  </a:moveTo>
                  <a:cubicBezTo>
                    <a:pt x="28" y="180"/>
                    <a:pt x="28" y="180"/>
                    <a:pt x="28" y="180"/>
                  </a:cubicBezTo>
                  <a:cubicBezTo>
                    <a:pt x="88" y="140"/>
                    <a:pt x="136" y="83"/>
                    <a:pt x="166" y="16"/>
                  </a:cubicBezTo>
                  <a:cubicBezTo>
                    <a:pt x="120" y="0"/>
                    <a:pt x="120" y="0"/>
                    <a:pt x="120" y="0"/>
                  </a:cubicBezTo>
                  <a:cubicBezTo>
                    <a:pt x="93" y="57"/>
                    <a:pt x="52" y="105"/>
                    <a:pt x="0" y="141"/>
                  </a:cubicBezTo>
                  <a:close/>
                </a:path>
              </a:pathLst>
            </a:custGeom>
            <a:solidFill>
              <a:schemeClr val="bg1">
                <a:lumMod val="85000"/>
              </a:schemeClr>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8" name="Freeform 92"/>
            <p:cNvSpPr/>
            <p:nvPr/>
          </p:nvSpPr>
          <p:spPr bwMode="auto">
            <a:xfrm>
              <a:off x="1033463" y="3290888"/>
              <a:ext cx="239713" cy="847725"/>
            </a:xfrm>
            <a:custGeom>
              <a:avLst/>
              <a:gdLst>
                <a:gd name="T0" fmla="*/ 48 w 64"/>
                <a:gd name="T1" fmla="*/ 107 h 225"/>
                <a:gd name="T2" fmla="*/ 60 w 64"/>
                <a:gd name="T3" fmla="*/ 16 h 225"/>
                <a:gd name="T4" fmla="*/ 14 w 64"/>
                <a:gd name="T5" fmla="*/ 0 h 225"/>
                <a:gd name="T6" fmla="*/ 0 w 64"/>
                <a:gd name="T7" fmla="*/ 107 h 225"/>
                <a:gd name="T8" fmla="*/ 17 w 64"/>
                <a:gd name="T9" fmla="*/ 225 h 225"/>
                <a:gd name="T10" fmla="*/ 64 w 64"/>
                <a:gd name="T11" fmla="*/ 212 h 225"/>
                <a:gd name="T12" fmla="*/ 48 w 64"/>
                <a:gd name="T13" fmla="*/ 107 h 225"/>
              </a:gdLst>
              <a:ahLst/>
              <a:cxnLst>
                <a:cxn ang="0">
                  <a:pos x="T0" y="T1"/>
                </a:cxn>
                <a:cxn ang="0">
                  <a:pos x="T2" y="T3"/>
                </a:cxn>
                <a:cxn ang="0">
                  <a:pos x="T4" y="T5"/>
                </a:cxn>
                <a:cxn ang="0">
                  <a:pos x="T6" y="T7"/>
                </a:cxn>
                <a:cxn ang="0">
                  <a:pos x="T8" y="T9"/>
                </a:cxn>
                <a:cxn ang="0">
                  <a:pos x="T10" y="T11"/>
                </a:cxn>
                <a:cxn ang="0">
                  <a:pos x="T12" y="T13"/>
                </a:cxn>
              </a:cxnLst>
              <a:rect l="0" t="0" r="r" b="b"/>
              <a:pathLst>
                <a:path w="64" h="225">
                  <a:moveTo>
                    <a:pt x="48" y="107"/>
                  </a:moveTo>
                  <a:cubicBezTo>
                    <a:pt x="48" y="76"/>
                    <a:pt x="52" y="45"/>
                    <a:pt x="60" y="16"/>
                  </a:cubicBezTo>
                  <a:cubicBezTo>
                    <a:pt x="14" y="0"/>
                    <a:pt x="14" y="0"/>
                    <a:pt x="14" y="0"/>
                  </a:cubicBezTo>
                  <a:cubicBezTo>
                    <a:pt x="5" y="34"/>
                    <a:pt x="0" y="70"/>
                    <a:pt x="0" y="107"/>
                  </a:cubicBezTo>
                  <a:cubicBezTo>
                    <a:pt x="0" y="148"/>
                    <a:pt x="6" y="188"/>
                    <a:pt x="17" y="225"/>
                  </a:cubicBezTo>
                  <a:cubicBezTo>
                    <a:pt x="64" y="212"/>
                    <a:pt x="64" y="212"/>
                    <a:pt x="64" y="212"/>
                  </a:cubicBezTo>
                  <a:cubicBezTo>
                    <a:pt x="53" y="179"/>
                    <a:pt x="48" y="144"/>
                    <a:pt x="48" y="107"/>
                  </a:cubicBezTo>
                  <a:close/>
                </a:path>
              </a:pathLst>
            </a:custGeom>
            <a:solidFill>
              <a:schemeClr val="accent1"/>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9" name="Freeform 93"/>
            <p:cNvSpPr/>
            <p:nvPr/>
          </p:nvSpPr>
          <p:spPr bwMode="auto">
            <a:xfrm>
              <a:off x="1104901" y="2514601"/>
              <a:ext cx="604838" cy="779463"/>
            </a:xfrm>
            <a:custGeom>
              <a:avLst/>
              <a:gdLst>
                <a:gd name="T0" fmla="*/ 161 w 161"/>
                <a:gd name="T1" fmla="*/ 40 h 207"/>
                <a:gd name="T2" fmla="*/ 134 w 161"/>
                <a:gd name="T3" fmla="*/ 0 h 207"/>
                <a:gd name="T4" fmla="*/ 0 w 161"/>
                <a:gd name="T5" fmla="*/ 191 h 207"/>
                <a:gd name="T6" fmla="*/ 45 w 161"/>
                <a:gd name="T7" fmla="*/ 207 h 207"/>
                <a:gd name="T8" fmla="*/ 161 w 161"/>
                <a:gd name="T9" fmla="*/ 40 h 207"/>
              </a:gdLst>
              <a:ahLst/>
              <a:cxnLst>
                <a:cxn ang="0">
                  <a:pos x="T0" y="T1"/>
                </a:cxn>
                <a:cxn ang="0">
                  <a:pos x="T2" y="T3"/>
                </a:cxn>
                <a:cxn ang="0">
                  <a:pos x="T4" y="T5"/>
                </a:cxn>
                <a:cxn ang="0">
                  <a:pos x="T6" y="T7"/>
                </a:cxn>
                <a:cxn ang="0">
                  <a:pos x="T8" y="T9"/>
                </a:cxn>
              </a:cxnLst>
              <a:rect l="0" t="0" r="r" b="b"/>
              <a:pathLst>
                <a:path w="161" h="207">
                  <a:moveTo>
                    <a:pt x="161" y="40"/>
                  </a:moveTo>
                  <a:cubicBezTo>
                    <a:pt x="134" y="0"/>
                    <a:pt x="134" y="0"/>
                    <a:pt x="134" y="0"/>
                  </a:cubicBezTo>
                  <a:cubicBezTo>
                    <a:pt x="72" y="49"/>
                    <a:pt x="25" y="115"/>
                    <a:pt x="0" y="191"/>
                  </a:cubicBezTo>
                  <a:cubicBezTo>
                    <a:pt x="45" y="207"/>
                    <a:pt x="45" y="207"/>
                    <a:pt x="45" y="207"/>
                  </a:cubicBezTo>
                  <a:cubicBezTo>
                    <a:pt x="67" y="140"/>
                    <a:pt x="107" y="82"/>
                    <a:pt x="161" y="40"/>
                  </a:cubicBezTo>
                  <a:close/>
                </a:path>
              </a:pathLst>
            </a:custGeom>
            <a:solidFill>
              <a:schemeClr val="accent1"/>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0" name="Freeform 94"/>
            <p:cNvSpPr/>
            <p:nvPr/>
          </p:nvSpPr>
          <p:spPr bwMode="auto">
            <a:xfrm>
              <a:off x="2538413" y="4808538"/>
              <a:ext cx="779463" cy="381000"/>
            </a:xfrm>
            <a:custGeom>
              <a:avLst/>
              <a:gdLst>
                <a:gd name="T0" fmla="*/ 0 w 207"/>
                <a:gd name="T1" fmla="*/ 52 h 101"/>
                <a:gd name="T2" fmla="*/ 0 w 207"/>
                <a:gd name="T3" fmla="*/ 101 h 101"/>
                <a:gd name="T4" fmla="*/ 207 w 207"/>
                <a:gd name="T5" fmla="*/ 40 h 101"/>
                <a:gd name="T6" fmla="*/ 179 w 207"/>
                <a:gd name="T7" fmla="*/ 0 h 101"/>
                <a:gd name="T8" fmla="*/ 0 w 207"/>
                <a:gd name="T9" fmla="*/ 52 h 101"/>
              </a:gdLst>
              <a:ahLst/>
              <a:cxnLst>
                <a:cxn ang="0">
                  <a:pos x="T0" y="T1"/>
                </a:cxn>
                <a:cxn ang="0">
                  <a:pos x="T2" y="T3"/>
                </a:cxn>
                <a:cxn ang="0">
                  <a:pos x="T4" y="T5"/>
                </a:cxn>
                <a:cxn ang="0">
                  <a:pos x="T6" y="T7"/>
                </a:cxn>
                <a:cxn ang="0">
                  <a:pos x="T8" y="T9"/>
                </a:cxn>
              </a:cxnLst>
              <a:rect l="0" t="0" r="r" b="b"/>
              <a:pathLst>
                <a:path w="207" h="101">
                  <a:moveTo>
                    <a:pt x="0" y="52"/>
                  </a:moveTo>
                  <a:cubicBezTo>
                    <a:pt x="0" y="101"/>
                    <a:pt x="0" y="101"/>
                    <a:pt x="0" y="101"/>
                  </a:cubicBezTo>
                  <a:cubicBezTo>
                    <a:pt x="76" y="100"/>
                    <a:pt x="147" y="78"/>
                    <a:pt x="207" y="40"/>
                  </a:cubicBezTo>
                  <a:cubicBezTo>
                    <a:pt x="179" y="0"/>
                    <a:pt x="179" y="0"/>
                    <a:pt x="179" y="0"/>
                  </a:cubicBezTo>
                  <a:cubicBezTo>
                    <a:pt x="127" y="33"/>
                    <a:pt x="66" y="51"/>
                    <a:pt x="0" y="52"/>
                  </a:cubicBezTo>
                  <a:close/>
                </a:path>
              </a:pathLst>
            </a:custGeom>
            <a:solidFill>
              <a:schemeClr val="bg1">
                <a:lumMod val="85000"/>
              </a:schemeClr>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1" name="Freeform 95"/>
            <p:cNvSpPr/>
            <p:nvPr/>
          </p:nvSpPr>
          <p:spPr bwMode="auto">
            <a:xfrm>
              <a:off x="1638301" y="4756151"/>
              <a:ext cx="839788" cy="433388"/>
            </a:xfrm>
            <a:custGeom>
              <a:avLst/>
              <a:gdLst>
                <a:gd name="T0" fmla="*/ 31 w 223"/>
                <a:gd name="T1" fmla="*/ 0 h 115"/>
                <a:gd name="T2" fmla="*/ 0 w 223"/>
                <a:gd name="T3" fmla="*/ 37 h 115"/>
                <a:gd name="T4" fmla="*/ 223 w 223"/>
                <a:gd name="T5" fmla="*/ 115 h 115"/>
                <a:gd name="T6" fmla="*/ 223 w 223"/>
                <a:gd name="T7" fmla="*/ 66 h 115"/>
                <a:gd name="T8" fmla="*/ 31 w 223"/>
                <a:gd name="T9" fmla="*/ 0 h 115"/>
              </a:gdLst>
              <a:ahLst/>
              <a:cxnLst>
                <a:cxn ang="0">
                  <a:pos x="T0" y="T1"/>
                </a:cxn>
                <a:cxn ang="0">
                  <a:pos x="T2" y="T3"/>
                </a:cxn>
                <a:cxn ang="0">
                  <a:pos x="T4" y="T5"/>
                </a:cxn>
                <a:cxn ang="0">
                  <a:pos x="T6" y="T7"/>
                </a:cxn>
                <a:cxn ang="0">
                  <a:pos x="T8" y="T9"/>
                </a:cxn>
              </a:cxnLst>
              <a:rect l="0" t="0" r="r" b="b"/>
              <a:pathLst>
                <a:path w="223" h="115">
                  <a:moveTo>
                    <a:pt x="31" y="0"/>
                  </a:moveTo>
                  <a:cubicBezTo>
                    <a:pt x="0" y="37"/>
                    <a:pt x="0" y="37"/>
                    <a:pt x="0" y="37"/>
                  </a:cubicBezTo>
                  <a:cubicBezTo>
                    <a:pt x="63" y="84"/>
                    <a:pt x="140" y="112"/>
                    <a:pt x="223" y="115"/>
                  </a:cubicBezTo>
                  <a:cubicBezTo>
                    <a:pt x="223" y="66"/>
                    <a:pt x="223" y="66"/>
                    <a:pt x="223" y="66"/>
                  </a:cubicBezTo>
                  <a:cubicBezTo>
                    <a:pt x="151" y="64"/>
                    <a:pt x="85" y="39"/>
                    <a:pt x="31" y="0"/>
                  </a:cubicBezTo>
                  <a:close/>
                </a:path>
              </a:pathLst>
            </a:custGeom>
            <a:solidFill>
              <a:schemeClr val="bg1">
                <a:lumMod val="85000"/>
              </a:schemeClr>
            </a:solidFill>
            <a:ln>
              <a:noFill/>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52" name="Arc 180"/>
          <p:cNvSpPr/>
          <p:nvPr/>
        </p:nvSpPr>
        <p:spPr>
          <a:xfrm rot="10800000">
            <a:off x="993953" y="3886934"/>
            <a:ext cx="1410139" cy="1410139"/>
          </a:xfrm>
          <a:prstGeom prst="arc">
            <a:avLst>
              <a:gd name="adj1" fmla="val 19253277"/>
              <a:gd name="adj2" fmla="val 10734386"/>
            </a:avLst>
          </a:prstGeom>
          <a:ln w="133350" cap="sq">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sz="135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53" name="Group 211"/>
          <p:cNvGrpSpPr/>
          <p:nvPr/>
        </p:nvGrpSpPr>
        <p:grpSpPr>
          <a:xfrm>
            <a:off x="1321595" y="4214575"/>
            <a:ext cx="754857" cy="754857"/>
            <a:chOff x="1260963" y="4375094"/>
            <a:chExt cx="755053" cy="755053"/>
          </a:xfrm>
          <a:effectLst>
            <a:outerShdw blurRad="279400" sx="102000" sy="102000" algn="ctr" rotWithShape="0">
              <a:schemeClr val="bg1">
                <a:lumMod val="50000"/>
                <a:alpha val="33000"/>
              </a:schemeClr>
            </a:outerShdw>
          </a:effectLst>
        </p:grpSpPr>
        <p:sp>
          <p:nvSpPr>
            <p:cNvPr id="54" name="Oval 181"/>
            <p:cNvSpPr/>
            <p:nvPr/>
          </p:nvSpPr>
          <p:spPr>
            <a:xfrm>
              <a:off x="1260963" y="4375094"/>
              <a:ext cx="755053" cy="75505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endParaRPr lang="en-IN" sz="200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55" name="Group 182"/>
            <p:cNvGrpSpPr/>
            <p:nvPr/>
          </p:nvGrpSpPr>
          <p:grpSpPr>
            <a:xfrm>
              <a:off x="1430687" y="4551866"/>
              <a:ext cx="419499" cy="401508"/>
              <a:chOff x="852488" y="809625"/>
              <a:chExt cx="814387" cy="779463"/>
            </a:xfrm>
            <a:solidFill>
              <a:schemeClr val="accent1"/>
            </a:solidFill>
          </p:grpSpPr>
          <p:sp>
            <p:nvSpPr>
              <p:cNvPr id="56" name="Freeform 6"/>
              <p:cNvSpPr/>
              <p:nvPr/>
            </p:nvSpPr>
            <p:spPr bwMode="auto">
              <a:xfrm>
                <a:off x="998538" y="809625"/>
                <a:ext cx="368300" cy="149225"/>
              </a:xfrm>
              <a:custGeom>
                <a:avLst/>
                <a:gdLst>
                  <a:gd name="T0" fmla="*/ 1373 w 1626"/>
                  <a:gd name="T1" fmla="*/ 0 h 655"/>
                  <a:gd name="T2" fmla="*/ 1404 w 1626"/>
                  <a:gd name="T3" fmla="*/ 3 h 655"/>
                  <a:gd name="T4" fmla="*/ 1434 w 1626"/>
                  <a:gd name="T5" fmla="*/ 11 h 655"/>
                  <a:gd name="T6" fmla="*/ 1463 w 1626"/>
                  <a:gd name="T7" fmla="*/ 23 h 655"/>
                  <a:gd name="T8" fmla="*/ 1489 w 1626"/>
                  <a:gd name="T9" fmla="*/ 39 h 655"/>
                  <a:gd name="T10" fmla="*/ 1513 w 1626"/>
                  <a:gd name="T11" fmla="*/ 60 h 655"/>
                  <a:gd name="T12" fmla="*/ 1533 w 1626"/>
                  <a:gd name="T13" fmla="*/ 85 h 655"/>
                  <a:gd name="T14" fmla="*/ 1550 w 1626"/>
                  <a:gd name="T15" fmla="*/ 112 h 655"/>
                  <a:gd name="T16" fmla="*/ 1626 w 1626"/>
                  <a:gd name="T17" fmla="*/ 265 h 655"/>
                  <a:gd name="T18" fmla="*/ 196 w 1626"/>
                  <a:gd name="T19" fmla="*/ 655 h 655"/>
                  <a:gd name="T20" fmla="*/ 0 w 1626"/>
                  <a:gd name="T21" fmla="*/ 655 h 655"/>
                  <a:gd name="T22" fmla="*/ 1280 w 1626"/>
                  <a:gd name="T23" fmla="*/ 22 h 655"/>
                  <a:gd name="T24" fmla="*/ 1310 w 1626"/>
                  <a:gd name="T25" fmla="*/ 10 h 655"/>
                  <a:gd name="T26" fmla="*/ 1342 w 1626"/>
                  <a:gd name="T27" fmla="*/ 2 h 655"/>
                  <a:gd name="T28" fmla="*/ 1373 w 1626"/>
                  <a:gd name="T29" fmla="*/ 0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26" h="655">
                    <a:moveTo>
                      <a:pt x="1373" y="0"/>
                    </a:moveTo>
                    <a:lnTo>
                      <a:pt x="1404" y="3"/>
                    </a:lnTo>
                    <a:lnTo>
                      <a:pt x="1434" y="11"/>
                    </a:lnTo>
                    <a:lnTo>
                      <a:pt x="1463" y="23"/>
                    </a:lnTo>
                    <a:lnTo>
                      <a:pt x="1489" y="39"/>
                    </a:lnTo>
                    <a:lnTo>
                      <a:pt x="1513" y="60"/>
                    </a:lnTo>
                    <a:lnTo>
                      <a:pt x="1533" y="85"/>
                    </a:lnTo>
                    <a:lnTo>
                      <a:pt x="1550" y="112"/>
                    </a:lnTo>
                    <a:lnTo>
                      <a:pt x="1626" y="265"/>
                    </a:lnTo>
                    <a:lnTo>
                      <a:pt x="196" y="655"/>
                    </a:lnTo>
                    <a:lnTo>
                      <a:pt x="0" y="655"/>
                    </a:lnTo>
                    <a:lnTo>
                      <a:pt x="1280" y="22"/>
                    </a:lnTo>
                    <a:lnTo>
                      <a:pt x="1310" y="10"/>
                    </a:lnTo>
                    <a:lnTo>
                      <a:pt x="1342" y="2"/>
                    </a:lnTo>
                    <a:lnTo>
                      <a:pt x="1373" y="0"/>
                    </a:lnTo>
                    <a:close/>
                  </a:path>
                </a:pathLst>
              </a:custGeom>
              <a:grpFill/>
              <a:ln w="0">
                <a:noFill/>
                <a:prstDash val="solid"/>
                <a:round/>
              </a:ln>
            </p:spPr>
            <p:txBody>
              <a:bodyPr vert="horz" wrap="square" lIns="91416" tIns="45708" rIns="91416" bIns="45708" numCol="1" anchor="t" anchorCtr="0" compatLnSpc="1"/>
              <a:lstStyle/>
              <a:p>
                <a:endParaRPr lang="en-IN" sz="135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7" name="Freeform 7"/>
              <p:cNvSpPr/>
              <p:nvPr/>
            </p:nvSpPr>
            <p:spPr bwMode="auto">
              <a:xfrm>
                <a:off x="1146175" y="873125"/>
                <a:ext cx="379412" cy="85725"/>
              </a:xfrm>
              <a:custGeom>
                <a:avLst/>
                <a:gdLst>
                  <a:gd name="T0" fmla="*/ 1416 w 1673"/>
                  <a:gd name="T1" fmla="*/ 0 h 378"/>
                  <a:gd name="T2" fmla="*/ 1448 w 1673"/>
                  <a:gd name="T3" fmla="*/ 2 h 378"/>
                  <a:gd name="T4" fmla="*/ 1480 w 1673"/>
                  <a:gd name="T5" fmla="*/ 10 h 378"/>
                  <a:gd name="T6" fmla="*/ 1509 w 1673"/>
                  <a:gd name="T7" fmla="*/ 23 h 378"/>
                  <a:gd name="T8" fmla="*/ 1537 w 1673"/>
                  <a:gd name="T9" fmla="*/ 40 h 378"/>
                  <a:gd name="T10" fmla="*/ 1562 w 1673"/>
                  <a:gd name="T11" fmla="*/ 62 h 378"/>
                  <a:gd name="T12" fmla="*/ 1582 w 1673"/>
                  <a:gd name="T13" fmla="*/ 87 h 378"/>
                  <a:gd name="T14" fmla="*/ 1599 w 1673"/>
                  <a:gd name="T15" fmla="*/ 116 h 378"/>
                  <a:gd name="T16" fmla="*/ 1610 w 1673"/>
                  <a:gd name="T17" fmla="*/ 148 h 378"/>
                  <a:gd name="T18" fmla="*/ 1673 w 1673"/>
                  <a:gd name="T19" fmla="*/ 378 h 378"/>
                  <a:gd name="T20" fmla="*/ 0 w 1673"/>
                  <a:gd name="T21" fmla="*/ 378 h 378"/>
                  <a:gd name="T22" fmla="*/ 1026 w 1673"/>
                  <a:gd name="T23" fmla="*/ 99 h 378"/>
                  <a:gd name="T24" fmla="*/ 1363 w 1673"/>
                  <a:gd name="T25" fmla="*/ 7 h 378"/>
                  <a:gd name="T26" fmla="*/ 1390 w 1673"/>
                  <a:gd name="T27" fmla="*/ 1 h 378"/>
                  <a:gd name="T28" fmla="*/ 1416 w 1673"/>
                  <a:gd name="T29" fmla="*/ 0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73" h="378">
                    <a:moveTo>
                      <a:pt x="1416" y="0"/>
                    </a:moveTo>
                    <a:lnTo>
                      <a:pt x="1448" y="2"/>
                    </a:lnTo>
                    <a:lnTo>
                      <a:pt x="1480" y="10"/>
                    </a:lnTo>
                    <a:lnTo>
                      <a:pt x="1509" y="23"/>
                    </a:lnTo>
                    <a:lnTo>
                      <a:pt x="1537" y="40"/>
                    </a:lnTo>
                    <a:lnTo>
                      <a:pt x="1562" y="62"/>
                    </a:lnTo>
                    <a:lnTo>
                      <a:pt x="1582" y="87"/>
                    </a:lnTo>
                    <a:lnTo>
                      <a:pt x="1599" y="116"/>
                    </a:lnTo>
                    <a:lnTo>
                      <a:pt x="1610" y="148"/>
                    </a:lnTo>
                    <a:lnTo>
                      <a:pt x="1673" y="378"/>
                    </a:lnTo>
                    <a:lnTo>
                      <a:pt x="0" y="378"/>
                    </a:lnTo>
                    <a:lnTo>
                      <a:pt x="1026" y="99"/>
                    </a:lnTo>
                    <a:lnTo>
                      <a:pt x="1363" y="7"/>
                    </a:lnTo>
                    <a:lnTo>
                      <a:pt x="1390" y="1"/>
                    </a:lnTo>
                    <a:lnTo>
                      <a:pt x="1416" y="0"/>
                    </a:lnTo>
                    <a:close/>
                  </a:path>
                </a:pathLst>
              </a:custGeom>
              <a:grpFill/>
              <a:ln w="0">
                <a:noFill/>
                <a:prstDash val="solid"/>
                <a:round/>
              </a:ln>
            </p:spPr>
            <p:txBody>
              <a:bodyPr vert="horz" wrap="square" lIns="91416" tIns="45708" rIns="91416" bIns="45708" numCol="1" anchor="t" anchorCtr="0" compatLnSpc="1"/>
              <a:lstStyle/>
              <a:p>
                <a:endParaRPr lang="en-IN" sz="135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8" name="Freeform 8"/>
              <p:cNvSpPr/>
              <p:nvPr/>
            </p:nvSpPr>
            <p:spPr bwMode="auto">
              <a:xfrm>
                <a:off x="852488" y="990600"/>
                <a:ext cx="766762" cy="598488"/>
              </a:xfrm>
              <a:custGeom>
                <a:avLst/>
                <a:gdLst>
                  <a:gd name="T0" fmla="*/ 3180 w 3381"/>
                  <a:gd name="T1" fmla="*/ 0 h 2644"/>
                  <a:gd name="T2" fmla="*/ 3250 w 3381"/>
                  <a:gd name="T3" fmla="*/ 12 h 2644"/>
                  <a:gd name="T4" fmla="*/ 3309 w 3381"/>
                  <a:gd name="T5" fmla="*/ 47 h 2644"/>
                  <a:gd name="T6" fmla="*/ 3354 w 3381"/>
                  <a:gd name="T7" fmla="*/ 99 h 2644"/>
                  <a:gd name="T8" fmla="*/ 3378 w 3381"/>
                  <a:gd name="T9" fmla="*/ 164 h 2644"/>
                  <a:gd name="T10" fmla="*/ 3381 w 3381"/>
                  <a:gd name="T11" fmla="*/ 750 h 2644"/>
                  <a:gd name="T12" fmla="*/ 2145 w 3381"/>
                  <a:gd name="T13" fmla="*/ 752 h 2644"/>
                  <a:gd name="T14" fmla="*/ 2053 w 3381"/>
                  <a:gd name="T15" fmla="*/ 776 h 2644"/>
                  <a:gd name="T16" fmla="*/ 1974 w 3381"/>
                  <a:gd name="T17" fmla="*/ 823 h 2644"/>
                  <a:gd name="T18" fmla="*/ 1912 w 3381"/>
                  <a:gd name="T19" fmla="*/ 886 h 2644"/>
                  <a:gd name="T20" fmla="*/ 1869 w 3381"/>
                  <a:gd name="T21" fmla="*/ 961 h 2644"/>
                  <a:gd name="T22" fmla="*/ 1846 w 3381"/>
                  <a:gd name="T23" fmla="*/ 1047 h 2644"/>
                  <a:gd name="T24" fmla="*/ 1843 w 3381"/>
                  <a:gd name="T25" fmla="*/ 1539 h 2644"/>
                  <a:gd name="T26" fmla="*/ 1855 w 3381"/>
                  <a:gd name="T27" fmla="*/ 1630 h 2644"/>
                  <a:gd name="T28" fmla="*/ 1890 w 3381"/>
                  <a:gd name="T29" fmla="*/ 1711 h 2644"/>
                  <a:gd name="T30" fmla="*/ 1943 w 3381"/>
                  <a:gd name="T31" fmla="*/ 1781 h 2644"/>
                  <a:gd name="T32" fmla="*/ 2013 w 3381"/>
                  <a:gd name="T33" fmla="*/ 1834 h 2644"/>
                  <a:gd name="T34" fmla="*/ 2095 w 3381"/>
                  <a:gd name="T35" fmla="*/ 1869 h 2644"/>
                  <a:gd name="T36" fmla="*/ 2185 w 3381"/>
                  <a:gd name="T37" fmla="*/ 1881 h 2644"/>
                  <a:gd name="T38" fmla="*/ 3381 w 3381"/>
                  <a:gd name="T39" fmla="*/ 2442 h 2644"/>
                  <a:gd name="T40" fmla="*/ 3368 w 3381"/>
                  <a:gd name="T41" fmla="*/ 2512 h 2644"/>
                  <a:gd name="T42" fmla="*/ 3333 w 3381"/>
                  <a:gd name="T43" fmla="*/ 2572 h 2644"/>
                  <a:gd name="T44" fmla="*/ 3281 w 3381"/>
                  <a:gd name="T45" fmla="*/ 2615 h 2644"/>
                  <a:gd name="T46" fmla="*/ 3216 w 3381"/>
                  <a:gd name="T47" fmla="*/ 2640 h 2644"/>
                  <a:gd name="T48" fmla="*/ 201 w 3381"/>
                  <a:gd name="T49" fmla="*/ 2644 h 2644"/>
                  <a:gd name="T50" fmla="*/ 132 w 3381"/>
                  <a:gd name="T51" fmla="*/ 2631 h 2644"/>
                  <a:gd name="T52" fmla="*/ 72 w 3381"/>
                  <a:gd name="T53" fmla="*/ 2596 h 2644"/>
                  <a:gd name="T54" fmla="*/ 27 w 3381"/>
                  <a:gd name="T55" fmla="*/ 2544 h 2644"/>
                  <a:gd name="T56" fmla="*/ 3 w 3381"/>
                  <a:gd name="T57" fmla="*/ 2479 h 2644"/>
                  <a:gd name="T58" fmla="*/ 0 w 3381"/>
                  <a:gd name="T59" fmla="*/ 201 h 2644"/>
                  <a:gd name="T60" fmla="*/ 8 w 3381"/>
                  <a:gd name="T61" fmla="*/ 148 h 2644"/>
                  <a:gd name="T62" fmla="*/ 28 w 3381"/>
                  <a:gd name="T63" fmla="*/ 98 h 2644"/>
                  <a:gd name="T64" fmla="*/ 64 w 3381"/>
                  <a:gd name="T65" fmla="*/ 54 h 2644"/>
                  <a:gd name="T66" fmla="*/ 113 w 3381"/>
                  <a:gd name="T67" fmla="*/ 20 h 2644"/>
                  <a:gd name="T68" fmla="*/ 171 w 3381"/>
                  <a:gd name="T69" fmla="*/ 3 h 2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81" h="2644">
                    <a:moveTo>
                      <a:pt x="201" y="0"/>
                    </a:moveTo>
                    <a:lnTo>
                      <a:pt x="3180" y="0"/>
                    </a:lnTo>
                    <a:lnTo>
                      <a:pt x="3216" y="4"/>
                    </a:lnTo>
                    <a:lnTo>
                      <a:pt x="3250" y="12"/>
                    </a:lnTo>
                    <a:lnTo>
                      <a:pt x="3282" y="28"/>
                    </a:lnTo>
                    <a:lnTo>
                      <a:pt x="3309" y="47"/>
                    </a:lnTo>
                    <a:lnTo>
                      <a:pt x="3334" y="71"/>
                    </a:lnTo>
                    <a:lnTo>
                      <a:pt x="3354" y="99"/>
                    </a:lnTo>
                    <a:lnTo>
                      <a:pt x="3369" y="131"/>
                    </a:lnTo>
                    <a:lnTo>
                      <a:pt x="3378" y="164"/>
                    </a:lnTo>
                    <a:lnTo>
                      <a:pt x="3381" y="201"/>
                    </a:lnTo>
                    <a:lnTo>
                      <a:pt x="3381" y="750"/>
                    </a:lnTo>
                    <a:lnTo>
                      <a:pt x="2185" y="750"/>
                    </a:lnTo>
                    <a:lnTo>
                      <a:pt x="2145" y="752"/>
                    </a:lnTo>
                    <a:lnTo>
                      <a:pt x="2098" y="761"/>
                    </a:lnTo>
                    <a:lnTo>
                      <a:pt x="2053" y="776"/>
                    </a:lnTo>
                    <a:lnTo>
                      <a:pt x="2012" y="797"/>
                    </a:lnTo>
                    <a:lnTo>
                      <a:pt x="1974" y="823"/>
                    </a:lnTo>
                    <a:lnTo>
                      <a:pt x="1940" y="853"/>
                    </a:lnTo>
                    <a:lnTo>
                      <a:pt x="1912" y="886"/>
                    </a:lnTo>
                    <a:lnTo>
                      <a:pt x="1888" y="922"/>
                    </a:lnTo>
                    <a:lnTo>
                      <a:pt x="1869" y="961"/>
                    </a:lnTo>
                    <a:lnTo>
                      <a:pt x="1854" y="1002"/>
                    </a:lnTo>
                    <a:lnTo>
                      <a:pt x="1846" y="1047"/>
                    </a:lnTo>
                    <a:lnTo>
                      <a:pt x="1843" y="1091"/>
                    </a:lnTo>
                    <a:lnTo>
                      <a:pt x="1843" y="1539"/>
                    </a:lnTo>
                    <a:lnTo>
                      <a:pt x="1846" y="1585"/>
                    </a:lnTo>
                    <a:lnTo>
                      <a:pt x="1855" y="1630"/>
                    </a:lnTo>
                    <a:lnTo>
                      <a:pt x="1869" y="1672"/>
                    </a:lnTo>
                    <a:lnTo>
                      <a:pt x="1890" y="1711"/>
                    </a:lnTo>
                    <a:lnTo>
                      <a:pt x="1914" y="1747"/>
                    </a:lnTo>
                    <a:lnTo>
                      <a:pt x="1943" y="1781"/>
                    </a:lnTo>
                    <a:lnTo>
                      <a:pt x="1976" y="1809"/>
                    </a:lnTo>
                    <a:lnTo>
                      <a:pt x="2013" y="1834"/>
                    </a:lnTo>
                    <a:lnTo>
                      <a:pt x="2052" y="1854"/>
                    </a:lnTo>
                    <a:lnTo>
                      <a:pt x="2095" y="1869"/>
                    </a:lnTo>
                    <a:lnTo>
                      <a:pt x="2139" y="1878"/>
                    </a:lnTo>
                    <a:lnTo>
                      <a:pt x="2185" y="1881"/>
                    </a:lnTo>
                    <a:lnTo>
                      <a:pt x="3381" y="1881"/>
                    </a:lnTo>
                    <a:lnTo>
                      <a:pt x="3381" y="2442"/>
                    </a:lnTo>
                    <a:lnTo>
                      <a:pt x="3378" y="2479"/>
                    </a:lnTo>
                    <a:lnTo>
                      <a:pt x="3368" y="2512"/>
                    </a:lnTo>
                    <a:lnTo>
                      <a:pt x="3354" y="2544"/>
                    </a:lnTo>
                    <a:lnTo>
                      <a:pt x="3333" y="2572"/>
                    </a:lnTo>
                    <a:lnTo>
                      <a:pt x="3309" y="2596"/>
                    </a:lnTo>
                    <a:lnTo>
                      <a:pt x="3281" y="2615"/>
                    </a:lnTo>
                    <a:lnTo>
                      <a:pt x="3249" y="2631"/>
                    </a:lnTo>
                    <a:lnTo>
                      <a:pt x="3216" y="2640"/>
                    </a:lnTo>
                    <a:lnTo>
                      <a:pt x="3180" y="2644"/>
                    </a:lnTo>
                    <a:lnTo>
                      <a:pt x="201" y="2644"/>
                    </a:lnTo>
                    <a:lnTo>
                      <a:pt x="165" y="2640"/>
                    </a:lnTo>
                    <a:lnTo>
                      <a:pt x="132" y="2631"/>
                    </a:lnTo>
                    <a:lnTo>
                      <a:pt x="100" y="2615"/>
                    </a:lnTo>
                    <a:lnTo>
                      <a:pt x="72" y="2596"/>
                    </a:lnTo>
                    <a:lnTo>
                      <a:pt x="48" y="2572"/>
                    </a:lnTo>
                    <a:lnTo>
                      <a:pt x="27" y="2544"/>
                    </a:lnTo>
                    <a:lnTo>
                      <a:pt x="13" y="2512"/>
                    </a:lnTo>
                    <a:lnTo>
                      <a:pt x="3" y="2479"/>
                    </a:lnTo>
                    <a:lnTo>
                      <a:pt x="0" y="2442"/>
                    </a:lnTo>
                    <a:lnTo>
                      <a:pt x="0" y="201"/>
                    </a:lnTo>
                    <a:lnTo>
                      <a:pt x="2" y="174"/>
                    </a:lnTo>
                    <a:lnTo>
                      <a:pt x="8" y="148"/>
                    </a:lnTo>
                    <a:lnTo>
                      <a:pt x="16" y="122"/>
                    </a:lnTo>
                    <a:lnTo>
                      <a:pt x="28" y="98"/>
                    </a:lnTo>
                    <a:lnTo>
                      <a:pt x="45" y="75"/>
                    </a:lnTo>
                    <a:lnTo>
                      <a:pt x="64" y="54"/>
                    </a:lnTo>
                    <a:lnTo>
                      <a:pt x="87" y="35"/>
                    </a:lnTo>
                    <a:lnTo>
                      <a:pt x="113" y="20"/>
                    </a:lnTo>
                    <a:lnTo>
                      <a:pt x="141" y="9"/>
                    </a:lnTo>
                    <a:lnTo>
                      <a:pt x="171" y="3"/>
                    </a:lnTo>
                    <a:lnTo>
                      <a:pt x="201" y="0"/>
                    </a:lnTo>
                    <a:close/>
                  </a:path>
                </a:pathLst>
              </a:custGeom>
              <a:grpFill/>
              <a:ln w="0">
                <a:noFill/>
                <a:prstDash val="solid"/>
                <a:round/>
              </a:ln>
            </p:spPr>
            <p:txBody>
              <a:bodyPr vert="horz" wrap="square" lIns="91416" tIns="45708" rIns="91416" bIns="45708" numCol="1" anchor="t" anchorCtr="0" compatLnSpc="1"/>
              <a:lstStyle/>
              <a:p>
                <a:endParaRPr lang="en-IN" sz="135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9" name="Freeform 9"/>
              <p:cNvSpPr>
                <a:spLocks noEditPoints="1"/>
              </p:cNvSpPr>
              <p:nvPr/>
            </p:nvSpPr>
            <p:spPr bwMode="auto">
              <a:xfrm>
                <a:off x="1301750" y="1192213"/>
                <a:ext cx="365125" cy="192088"/>
              </a:xfrm>
              <a:custGeom>
                <a:avLst/>
                <a:gdLst>
                  <a:gd name="T0" fmla="*/ 432 w 1604"/>
                  <a:gd name="T1" fmla="*/ 300 h 850"/>
                  <a:gd name="T2" fmla="*/ 393 w 1604"/>
                  <a:gd name="T3" fmla="*/ 320 h 850"/>
                  <a:gd name="T4" fmla="*/ 364 w 1604"/>
                  <a:gd name="T5" fmla="*/ 353 h 850"/>
                  <a:gd name="T6" fmla="*/ 353 w 1604"/>
                  <a:gd name="T7" fmla="*/ 398 h 850"/>
                  <a:gd name="T8" fmla="*/ 357 w 1604"/>
                  <a:gd name="T9" fmla="*/ 488 h 850"/>
                  <a:gd name="T10" fmla="*/ 376 w 1604"/>
                  <a:gd name="T11" fmla="*/ 528 h 850"/>
                  <a:gd name="T12" fmla="*/ 410 w 1604"/>
                  <a:gd name="T13" fmla="*/ 555 h 850"/>
                  <a:gd name="T14" fmla="*/ 455 w 1604"/>
                  <a:gd name="T15" fmla="*/ 565 h 850"/>
                  <a:gd name="T16" fmla="*/ 545 w 1604"/>
                  <a:gd name="T17" fmla="*/ 563 h 850"/>
                  <a:gd name="T18" fmla="*/ 584 w 1604"/>
                  <a:gd name="T19" fmla="*/ 543 h 850"/>
                  <a:gd name="T20" fmla="*/ 611 w 1604"/>
                  <a:gd name="T21" fmla="*/ 509 h 850"/>
                  <a:gd name="T22" fmla="*/ 622 w 1604"/>
                  <a:gd name="T23" fmla="*/ 465 h 850"/>
                  <a:gd name="T24" fmla="*/ 619 w 1604"/>
                  <a:gd name="T25" fmla="*/ 375 h 850"/>
                  <a:gd name="T26" fmla="*/ 600 w 1604"/>
                  <a:gd name="T27" fmla="*/ 335 h 850"/>
                  <a:gd name="T28" fmla="*/ 566 w 1604"/>
                  <a:gd name="T29" fmla="*/ 308 h 850"/>
                  <a:gd name="T30" fmla="*/ 521 w 1604"/>
                  <a:gd name="T31" fmla="*/ 298 h 850"/>
                  <a:gd name="T32" fmla="*/ 201 w 1604"/>
                  <a:gd name="T33" fmla="*/ 0 h 850"/>
                  <a:gd name="T34" fmla="*/ 1436 w 1604"/>
                  <a:gd name="T35" fmla="*/ 2 h 850"/>
                  <a:gd name="T36" fmla="*/ 1494 w 1604"/>
                  <a:gd name="T37" fmla="*/ 22 h 850"/>
                  <a:gd name="T38" fmla="*/ 1538 w 1604"/>
                  <a:gd name="T39" fmla="*/ 52 h 850"/>
                  <a:gd name="T40" fmla="*/ 1579 w 1604"/>
                  <a:gd name="T41" fmla="*/ 103 h 850"/>
                  <a:gd name="T42" fmla="*/ 1600 w 1604"/>
                  <a:gd name="T43" fmla="*/ 166 h 850"/>
                  <a:gd name="T44" fmla="*/ 1604 w 1604"/>
                  <a:gd name="T45" fmla="*/ 649 h 850"/>
                  <a:gd name="T46" fmla="*/ 1593 w 1604"/>
                  <a:gd name="T47" fmla="*/ 716 h 850"/>
                  <a:gd name="T48" fmla="*/ 1560 w 1604"/>
                  <a:gd name="T49" fmla="*/ 773 h 850"/>
                  <a:gd name="T50" fmla="*/ 1517 w 1604"/>
                  <a:gd name="T51" fmla="*/ 814 h 850"/>
                  <a:gd name="T52" fmla="*/ 1468 w 1604"/>
                  <a:gd name="T53" fmla="*/ 839 h 850"/>
                  <a:gd name="T54" fmla="*/ 1402 w 1604"/>
                  <a:gd name="T55" fmla="*/ 850 h 850"/>
                  <a:gd name="T56" fmla="*/ 165 w 1604"/>
                  <a:gd name="T57" fmla="*/ 846 h 850"/>
                  <a:gd name="T58" fmla="*/ 100 w 1604"/>
                  <a:gd name="T59" fmla="*/ 823 h 850"/>
                  <a:gd name="T60" fmla="*/ 48 w 1604"/>
                  <a:gd name="T61" fmla="*/ 778 h 850"/>
                  <a:gd name="T62" fmla="*/ 13 w 1604"/>
                  <a:gd name="T63" fmla="*/ 718 h 850"/>
                  <a:gd name="T64" fmla="*/ 0 w 1604"/>
                  <a:gd name="T65" fmla="*/ 649 h 850"/>
                  <a:gd name="T66" fmla="*/ 3 w 1604"/>
                  <a:gd name="T67" fmla="*/ 164 h 850"/>
                  <a:gd name="T68" fmla="*/ 27 w 1604"/>
                  <a:gd name="T69" fmla="*/ 99 h 850"/>
                  <a:gd name="T70" fmla="*/ 72 w 1604"/>
                  <a:gd name="T71" fmla="*/ 47 h 850"/>
                  <a:gd name="T72" fmla="*/ 131 w 1604"/>
                  <a:gd name="T73" fmla="*/ 12 h 850"/>
                  <a:gd name="T74" fmla="*/ 201 w 1604"/>
                  <a:gd name="T75" fmla="*/ 0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04" h="850">
                    <a:moveTo>
                      <a:pt x="455" y="298"/>
                    </a:moveTo>
                    <a:lnTo>
                      <a:pt x="432" y="300"/>
                    </a:lnTo>
                    <a:lnTo>
                      <a:pt x="411" y="308"/>
                    </a:lnTo>
                    <a:lnTo>
                      <a:pt x="393" y="320"/>
                    </a:lnTo>
                    <a:lnTo>
                      <a:pt x="376" y="335"/>
                    </a:lnTo>
                    <a:lnTo>
                      <a:pt x="364" y="353"/>
                    </a:lnTo>
                    <a:lnTo>
                      <a:pt x="357" y="375"/>
                    </a:lnTo>
                    <a:lnTo>
                      <a:pt x="353" y="398"/>
                    </a:lnTo>
                    <a:lnTo>
                      <a:pt x="353" y="465"/>
                    </a:lnTo>
                    <a:lnTo>
                      <a:pt x="357" y="488"/>
                    </a:lnTo>
                    <a:lnTo>
                      <a:pt x="364" y="509"/>
                    </a:lnTo>
                    <a:lnTo>
                      <a:pt x="376" y="528"/>
                    </a:lnTo>
                    <a:lnTo>
                      <a:pt x="392" y="543"/>
                    </a:lnTo>
                    <a:lnTo>
                      <a:pt x="410" y="555"/>
                    </a:lnTo>
                    <a:lnTo>
                      <a:pt x="432" y="563"/>
                    </a:lnTo>
                    <a:lnTo>
                      <a:pt x="455" y="565"/>
                    </a:lnTo>
                    <a:lnTo>
                      <a:pt x="521" y="565"/>
                    </a:lnTo>
                    <a:lnTo>
                      <a:pt x="545" y="563"/>
                    </a:lnTo>
                    <a:lnTo>
                      <a:pt x="566" y="555"/>
                    </a:lnTo>
                    <a:lnTo>
                      <a:pt x="584" y="543"/>
                    </a:lnTo>
                    <a:lnTo>
                      <a:pt x="600" y="528"/>
                    </a:lnTo>
                    <a:lnTo>
                      <a:pt x="611" y="509"/>
                    </a:lnTo>
                    <a:lnTo>
                      <a:pt x="619" y="488"/>
                    </a:lnTo>
                    <a:lnTo>
                      <a:pt x="622" y="465"/>
                    </a:lnTo>
                    <a:lnTo>
                      <a:pt x="622" y="398"/>
                    </a:lnTo>
                    <a:lnTo>
                      <a:pt x="619" y="375"/>
                    </a:lnTo>
                    <a:lnTo>
                      <a:pt x="611" y="353"/>
                    </a:lnTo>
                    <a:lnTo>
                      <a:pt x="600" y="335"/>
                    </a:lnTo>
                    <a:lnTo>
                      <a:pt x="584" y="320"/>
                    </a:lnTo>
                    <a:lnTo>
                      <a:pt x="566" y="308"/>
                    </a:lnTo>
                    <a:lnTo>
                      <a:pt x="545" y="300"/>
                    </a:lnTo>
                    <a:lnTo>
                      <a:pt x="521" y="298"/>
                    </a:lnTo>
                    <a:lnTo>
                      <a:pt x="455" y="298"/>
                    </a:lnTo>
                    <a:close/>
                    <a:moveTo>
                      <a:pt x="201" y="0"/>
                    </a:moveTo>
                    <a:lnTo>
                      <a:pt x="1402" y="0"/>
                    </a:lnTo>
                    <a:lnTo>
                      <a:pt x="1436" y="2"/>
                    </a:lnTo>
                    <a:lnTo>
                      <a:pt x="1468" y="11"/>
                    </a:lnTo>
                    <a:lnTo>
                      <a:pt x="1494" y="22"/>
                    </a:lnTo>
                    <a:lnTo>
                      <a:pt x="1517" y="35"/>
                    </a:lnTo>
                    <a:lnTo>
                      <a:pt x="1538" y="52"/>
                    </a:lnTo>
                    <a:lnTo>
                      <a:pt x="1560" y="76"/>
                    </a:lnTo>
                    <a:lnTo>
                      <a:pt x="1579" y="103"/>
                    </a:lnTo>
                    <a:lnTo>
                      <a:pt x="1593" y="134"/>
                    </a:lnTo>
                    <a:lnTo>
                      <a:pt x="1600" y="166"/>
                    </a:lnTo>
                    <a:lnTo>
                      <a:pt x="1604" y="201"/>
                    </a:lnTo>
                    <a:lnTo>
                      <a:pt x="1604" y="649"/>
                    </a:lnTo>
                    <a:lnTo>
                      <a:pt x="1600" y="684"/>
                    </a:lnTo>
                    <a:lnTo>
                      <a:pt x="1593" y="716"/>
                    </a:lnTo>
                    <a:lnTo>
                      <a:pt x="1579" y="745"/>
                    </a:lnTo>
                    <a:lnTo>
                      <a:pt x="1560" y="773"/>
                    </a:lnTo>
                    <a:lnTo>
                      <a:pt x="1538" y="797"/>
                    </a:lnTo>
                    <a:lnTo>
                      <a:pt x="1517" y="814"/>
                    </a:lnTo>
                    <a:lnTo>
                      <a:pt x="1494" y="828"/>
                    </a:lnTo>
                    <a:lnTo>
                      <a:pt x="1468" y="839"/>
                    </a:lnTo>
                    <a:lnTo>
                      <a:pt x="1436" y="846"/>
                    </a:lnTo>
                    <a:lnTo>
                      <a:pt x="1402" y="850"/>
                    </a:lnTo>
                    <a:lnTo>
                      <a:pt x="201" y="850"/>
                    </a:lnTo>
                    <a:lnTo>
                      <a:pt x="165" y="846"/>
                    </a:lnTo>
                    <a:lnTo>
                      <a:pt x="131" y="837"/>
                    </a:lnTo>
                    <a:lnTo>
                      <a:pt x="100" y="823"/>
                    </a:lnTo>
                    <a:lnTo>
                      <a:pt x="72" y="802"/>
                    </a:lnTo>
                    <a:lnTo>
                      <a:pt x="48" y="778"/>
                    </a:lnTo>
                    <a:lnTo>
                      <a:pt x="27" y="750"/>
                    </a:lnTo>
                    <a:lnTo>
                      <a:pt x="13" y="718"/>
                    </a:lnTo>
                    <a:lnTo>
                      <a:pt x="3" y="685"/>
                    </a:lnTo>
                    <a:lnTo>
                      <a:pt x="0" y="649"/>
                    </a:lnTo>
                    <a:lnTo>
                      <a:pt x="0" y="201"/>
                    </a:lnTo>
                    <a:lnTo>
                      <a:pt x="3" y="164"/>
                    </a:lnTo>
                    <a:lnTo>
                      <a:pt x="13" y="131"/>
                    </a:lnTo>
                    <a:lnTo>
                      <a:pt x="27" y="99"/>
                    </a:lnTo>
                    <a:lnTo>
                      <a:pt x="48" y="71"/>
                    </a:lnTo>
                    <a:lnTo>
                      <a:pt x="72" y="47"/>
                    </a:lnTo>
                    <a:lnTo>
                      <a:pt x="100" y="27"/>
                    </a:lnTo>
                    <a:lnTo>
                      <a:pt x="131" y="12"/>
                    </a:lnTo>
                    <a:lnTo>
                      <a:pt x="165" y="3"/>
                    </a:lnTo>
                    <a:lnTo>
                      <a:pt x="201" y="0"/>
                    </a:lnTo>
                    <a:close/>
                  </a:path>
                </a:pathLst>
              </a:custGeom>
              <a:grpFill/>
              <a:ln w="0">
                <a:noFill/>
                <a:prstDash val="solid"/>
                <a:round/>
              </a:ln>
            </p:spPr>
            <p:txBody>
              <a:bodyPr vert="horz" wrap="square" lIns="91416" tIns="45708" rIns="91416" bIns="45708" numCol="1" anchor="t" anchorCtr="0" compatLnSpc="1"/>
              <a:lstStyle/>
              <a:p>
                <a:endParaRPr lang="en-IN" sz="135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grpSp>
      <p:grpSp>
        <p:nvGrpSpPr>
          <p:cNvPr id="60" name="Group 210"/>
          <p:cNvGrpSpPr/>
          <p:nvPr/>
        </p:nvGrpSpPr>
        <p:grpSpPr>
          <a:xfrm>
            <a:off x="3823675" y="3157931"/>
            <a:ext cx="754857" cy="754857"/>
            <a:chOff x="3763695" y="3318175"/>
            <a:chExt cx="755053" cy="755053"/>
          </a:xfrm>
          <a:effectLst>
            <a:outerShdw blurRad="279400" sx="102000" sy="102000" algn="ctr" rotWithShape="0">
              <a:schemeClr val="bg1">
                <a:lumMod val="50000"/>
                <a:alpha val="33000"/>
              </a:schemeClr>
            </a:outerShdw>
          </a:effectLst>
        </p:grpSpPr>
        <p:sp>
          <p:nvSpPr>
            <p:cNvPr id="61" name="Oval 162"/>
            <p:cNvSpPr/>
            <p:nvPr/>
          </p:nvSpPr>
          <p:spPr>
            <a:xfrm>
              <a:off x="3763695" y="3318175"/>
              <a:ext cx="755053" cy="75505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endParaRPr lang="en-IN" sz="200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62" name="Group 198"/>
            <p:cNvGrpSpPr/>
            <p:nvPr/>
          </p:nvGrpSpPr>
          <p:grpSpPr>
            <a:xfrm>
              <a:off x="3904813" y="3486617"/>
              <a:ext cx="427244" cy="418167"/>
              <a:chOff x="985838" y="3713163"/>
              <a:chExt cx="1120775" cy="1096963"/>
            </a:xfrm>
            <a:solidFill>
              <a:schemeClr val="accent3"/>
            </a:solidFill>
          </p:grpSpPr>
          <p:sp>
            <p:nvSpPr>
              <p:cNvPr id="63" name="Freeform 26"/>
              <p:cNvSpPr>
                <a:spLocks noEditPoints="1"/>
              </p:cNvSpPr>
              <p:nvPr/>
            </p:nvSpPr>
            <p:spPr bwMode="auto">
              <a:xfrm>
                <a:off x="985838" y="3713163"/>
                <a:ext cx="1120775" cy="1096963"/>
              </a:xfrm>
              <a:custGeom>
                <a:avLst/>
                <a:gdLst>
                  <a:gd name="T0" fmla="*/ 2131 w 3531"/>
                  <a:gd name="T1" fmla="*/ 531 h 3456"/>
                  <a:gd name="T2" fmla="*/ 1956 w 3531"/>
                  <a:gd name="T3" fmla="*/ 580 h 3456"/>
                  <a:gd name="T4" fmla="*/ 1669 w 3531"/>
                  <a:gd name="T5" fmla="*/ 684 h 3456"/>
                  <a:gd name="T6" fmla="*/ 1306 w 3531"/>
                  <a:gd name="T7" fmla="*/ 860 h 3456"/>
                  <a:gd name="T8" fmla="*/ 1091 w 3531"/>
                  <a:gd name="T9" fmla="*/ 1012 h 3456"/>
                  <a:gd name="T10" fmla="*/ 1084 w 3531"/>
                  <a:gd name="T11" fmla="*/ 1139 h 3456"/>
                  <a:gd name="T12" fmla="*/ 1176 w 3531"/>
                  <a:gd name="T13" fmla="*/ 1229 h 3456"/>
                  <a:gd name="T14" fmla="*/ 1307 w 3531"/>
                  <a:gd name="T15" fmla="*/ 1215 h 3456"/>
                  <a:gd name="T16" fmla="*/ 1675 w 3531"/>
                  <a:gd name="T17" fmla="*/ 1017 h 3456"/>
                  <a:gd name="T18" fmla="*/ 1975 w 3531"/>
                  <a:gd name="T19" fmla="*/ 896 h 3456"/>
                  <a:gd name="T20" fmla="*/ 2171 w 3531"/>
                  <a:gd name="T21" fmla="*/ 836 h 3456"/>
                  <a:gd name="T22" fmla="*/ 2253 w 3531"/>
                  <a:gd name="T23" fmla="*/ 815 h 3456"/>
                  <a:gd name="T24" fmla="*/ 2341 w 3531"/>
                  <a:gd name="T25" fmla="*/ 724 h 3456"/>
                  <a:gd name="T26" fmla="*/ 2325 w 3531"/>
                  <a:gd name="T27" fmla="*/ 587 h 3456"/>
                  <a:gd name="T28" fmla="*/ 2199 w 3531"/>
                  <a:gd name="T29" fmla="*/ 520 h 3456"/>
                  <a:gd name="T30" fmla="*/ 3312 w 3531"/>
                  <a:gd name="T31" fmla="*/ 31 h 3456"/>
                  <a:gd name="T32" fmla="*/ 3480 w 3531"/>
                  <a:gd name="T33" fmla="*/ 180 h 3456"/>
                  <a:gd name="T34" fmla="*/ 3531 w 3531"/>
                  <a:gd name="T35" fmla="*/ 391 h 3456"/>
                  <a:gd name="T36" fmla="*/ 3454 w 3531"/>
                  <a:gd name="T37" fmla="*/ 596 h 3456"/>
                  <a:gd name="T38" fmla="*/ 3316 w 3531"/>
                  <a:gd name="T39" fmla="*/ 717 h 3456"/>
                  <a:gd name="T40" fmla="*/ 3233 w 3531"/>
                  <a:gd name="T41" fmla="*/ 936 h 3456"/>
                  <a:gd name="T42" fmla="*/ 3215 w 3531"/>
                  <a:gd name="T43" fmla="*/ 1335 h 3456"/>
                  <a:gd name="T44" fmla="*/ 3096 w 3531"/>
                  <a:gd name="T45" fmla="*/ 1763 h 3456"/>
                  <a:gd name="T46" fmla="*/ 2917 w 3531"/>
                  <a:gd name="T47" fmla="*/ 2202 h 3456"/>
                  <a:gd name="T48" fmla="*/ 2722 w 3531"/>
                  <a:gd name="T49" fmla="*/ 2628 h 3456"/>
                  <a:gd name="T50" fmla="*/ 2499 w 3531"/>
                  <a:gd name="T51" fmla="*/ 3053 h 3456"/>
                  <a:gd name="T52" fmla="*/ 2267 w 3531"/>
                  <a:gd name="T53" fmla="*/ 3319 h 3456"/>
                  <a:gd name="T54" fmla="*/ 2027 w 3531"/>
                  <a:gd name="T55" fmla="*/ 3439 h 3456"/>
                  <a:gd name="T56" fmla="*/ 1778 w 3531"/>
                  <a:gd name="T57" fmla="*/ 3449 h 3456"/>
                  <a:gd name="T58" fmla="*/ 1400 w 3531"/>
                  <a:gd name="T59" fmla="*/ 3331 h 3456"/>
                  <a:gd name="T60" fmla="*/ 1024 w 3531"/>
                  <a:gd name="T61" fmla="*/ 3106 h 3456"/>
                  <a:gd name="T62" fmla="*/ 1076 w 3531"/>
                  <a:gd name="T63" fmla="*/ 2853 h 3456"/>
                  <a:gd name="T64" fmla="*/ 1357 w 3531"/>
                  <a:gd name="T65" fmla="*/ 2986 h 3456"/>
                  <a:gd name="T66" fmla="*/ 1624 w 3531"/>
                  <a:gd name="T67" fmla="*/ 3140 h 3456"/>
                  <a:gd name="T68" fmla="*/ 1839 w 3531"/>
                  <a:gd name="T69" fmla="*/ 3203 h 3456"/>
                  <a:gd name="T70" fmla="*/ 1978 w 3531"/>
                  <a:gd name="T71" fmla="*/ 3165 h 3456"/>
                  <a:gd name="T72" fmla="*/ 2016 w 3531"/>
                  <a:gd name="T73" fmla="*/ 3027 h 3456"/>
                  <a:gd name="T74" fmla="*/ 1954 w 3531"/>
                  <a:gd name="T75" fmla="*/ 2815 h 3456"/>
                  <a:gd name="T76" fmla="*/ 1803 w 3531"/>
                  <a:gd name="T77" fmla="*/ 2551 h 3456"/>
                  <a:gd name="T78" fmla="*/ 1575 w 3531"/>
                  <a:gd name="T79" fmla="*/ 2258 h 3456"/>
                  <a:gd name="T80" fmla="*/ 1287 w 3531"/>
                  <a:gd name="T81" fmla="*/ 1963 h 3456"/>
                  <a:gd name="T82" fmla="*/ 992 w 3531"/>
                  <a:gd name="T83" fmla="*/ 1722 h 3456"/>
                  <a:gd name="T84" fmla="*/ 720 w 3531"/>
                  <a:gd name="T85" fmla="*/ 1555 h 3456"/>
                  <a:gd name="T86" fmla="*/ 495 w 3531"/>
                  <a:gd name="T87" fmla="*/ 1473 h 3456"/>
                  <a:gd name="T88" fmla="*/ 340 w 3531"/>
                  <a:gd name="T89" fmla="*/ 1491 h 3456"/>
                  <a:gd name="T90" fmla="*/ 280 w 3531"/>
                  <a:gd name="T91" fmla="*/ 1606 h 3456"/>
                  <a:gd name="T92" fmla="*/ 320 w 3531"/>
                  <a:gd name="T93" fmla="*/ 1798 h 3456"/>
                  <a:gd name="T94" fmla="*/ 444 w 3531"/>
                  <a:gd name="T95" fmla="*/ 2043 h 3456"/>
                  <a:gd name="T96" fmla="*/ 645 w 3531"/>
                  <a:gd name="T97" fmla="*/ 2322 h 3456"/>
                  <a:gd name="T98" fmla="*/ 388 w 3531"/>
                  <a:gd name="T99" fmla="*/ 2406 h 3456"/>
                  <a:gd name="T100" fmla="*/ 164 w 3531"/>
                  <a:gd name="T101" fmla="*/ 2150 h 3456"/>
                  <a:gd name="T102" fmla="*/ 17 w 3531"/>
                  <a:gd name="T103" fmla="*/ 1775 h 3456"/>
                  <a:gd name="T104" fmla="*/ 9 w 3531"/>
                  <a:gd name="T105" fmla="*/ 1511 h 3456"/>
                  <a:gd name="T106" fmla="*/ 113 w 3531"/>
                  <a:gd name="T107" fmla="*/ 1260 h 3456"/>
                  <a:gd name="T108" fmla="*/ 359 w 3531"/>
                  <a:gd name="T109" fmla="*/ 1023 h 3456"/>
                  <a:gd name="T110" fmla="*/ 776 w 3531"/>
                  <a:gd name="T111" fmla="*/ 801 h 3456"/>
                  <a:gd name="T112" fmla="*/ 1198 w 3531"/>
                  <a:gd name="T113" fmla="*/ 618 h 3456"/>
                  <a:gd name="T114" fmla="*/ 1621 w 3531"/>
                  <a:gd name="T115" fmla="*/ 440 h 3456"/>
                  <a:gd name="T116" fmla="*/ 2030 w 3531"/>
                  <a:gd name="T117" fmla="*/ 304 h 3456"/>
                  <a:gd name="T118" fmla="*/ 2413 w 3531"/>
                  <a:gd name="T119" fmla="*/ 246 h 3456"/>
                  <a:gd name="T120" fmla="*/ 2757 w 3531"/>
                  <a:gd name="T121" fmla="*/ 302 h 3456"/>
                  <a:gd name="T122" fmla="*/ 2881 w 3531"/>
                  <a:gd name="T123" fmla="*/ 130 h 3456"/>
                  <a:gd name="T124" fmla="*/ 3055 w 3531"/>
                  <a:gd name="T125" fmla="*/ 16 h 3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531" h="3456">
                    <a:moveTo>
                      <a:pt x="2199" y="520"/>
                    </a:moveTo>
                    <a:lnTo>
                      <a:pt x="2168" y="523"/>
                    </a:lnTo>
                    <a:lnTo>
                      <a:pt x="2161" y="524"/>
                    </a:lnTo>
                    <a:lnTo>
                      <a:pt x="2149" y="526"/>
                    </a:lnTo>
                    <a:lnTo>
                      <a:pt x="2131" y="531"/>
                    </a:lnTo>
                    <a:lnTo>
                      <a:pt x="2107" y="537"/>
                    </a:lnTo>
                    <a:lnTo>
                      <a:pt x="2076" y="545"/>
                    </a:lnTo>
                    <a:lnTo>
                      <a:pt x="2041" y="554"/>
                    </a:lnTo>
                    <a:lnTo>
                      <a:pt x="2001" y="566"/>
                    </a:lnTo>
                    <a:lnTo>
                      <a:pt x="1956" y="580"/>
                    </a:lnTo>
                    <a:lnTo>
                      <a:pt x="1906" y="595"/>
                    </a:lnTo>
                    <a:lnTo>
                      <a:pt x="1852" y="614"/>
                    </a:lnTo>
                    <a:lnTo>
                      <a:pt x="1796" y="634"/>
                    </a:lnTo>
                    <a:lnTo>
                      <a:pt x="1735" y="658"/>
                    </a:lnTo>
                    <a:lnTo>
                      <a:pt x="1669" y="684"/>
                    </a:lnTo>
                    <a:lnTo>
                      <a:pt x="1601" y="713"/>
                    </a:lnTo>
                    <a:lnTo>
                      <a:pt x="1532" y="746"/>
                    </a:lnTo>
                    <a:lnTo>
                      <a:pt x="1459" y="780"/>
                    </a:lnTo>
                    <a:lnTo>
                      <a:pt x="1383" y="819"/>
                    </a:lnTo>
                    <a:lnTo>
                      <a:pt x="1306" y="860"/>
                    </a:lnTo>
                    <a:lnTo>
                      <a:pt x="1226" y="905"/>
                    </a:lnTo>
                    <a:lnTo>
                      <a:pt x="1147" y="953"/>
                    </a:lnTo>
                    <a:lnTo>
                      <a:pt x="1124" y="970"/>
                    </a:lnTo>
                    <a:lnTo>
                      <a:pt x="1106" y="990"/>
                    </a:lnTo>
                    <a:lnTo>
                      <a:pt x="1091" y="1012"/>
                    </a:lnTo>
                    <a:lnTo>
                      <a:pt x="1081" y="1036"/>
                    </a:lnTo>
                    <a:lnTo>
                      <a:pt x="1076" y="1062"/>
                    </a:lnTo>
                    <a:lnTo>
                      <a:pt x="1073" y="1088"/>
                    </a:lnTo>
                    <a:lnTo>
                      <a:pt x="1077" y="1114"/>
                    </a:lnTo>
                    <a:lnTo>
                      <a:pt x="1084" y="1139"/>
                    </a:lnTo>
                    <a:lnTo>
                      <a:pt x="1096" y="1164"/>
                    </a:lnTo>
                    <a:lnTo>
                      <a:pt x="1113" y="1186"/>
                    </a:lnTo>
                    <a:lnTo>
                      <a:pt x="1131" y="1204"/>
                    </a:lnTo>
                    <a:lnTo>
                      <a:pt x="1153" y="1218"/>
                    </a:lnTo>
                    <a:lnTo>
                      <a:pt x="1176" y="1229"/>
                    </a:lnTo>
                    <a:lnTo>
                      <a:pt x="1201" y="1235"/>
                    </a:lnTo>
                    <a:lnTo>
                      <a:pt x="1226" y="1236"/>
                    </a:lnTo>
                    <a:lnTo>
                      <a:pt x="1255" y="1234"/>
                    </a:lnTo>
                    <a:lnTo>
                      <a:pt x="1281" y="1227"/>
                    </a:lnTo>
                    <a:lnTo>
                      <a:pt x="1307" y="1215"/>
                    </a:lnTo>
                    <a:lnTo>
                      <a:pt x="1384" y="1168"/>
                    </a:lnTo>
                    <a:lnTo>
                      <a:pt x="1460" y="1125"/>
                    </a:lnTo>
                    <a:lnTo>
                      <a:pt x="1533" y="1086"/>
                    </a:lnTo>
                    <a:lnTo>
                      <a:pt x="1605" y="1050"/>
                    </a:lnTo>
                    <a:lnTo>
                      <a:pt x="1675" y="1017"/>
                    </a:lnTo>
                    <a:lnTo>
                      <a:pt x="1741" y="988"/>
                    </a:lnTo>
                    <a:lnTo>
                      <a:pt x="1804" y="960"/>
                    </a:lnTo>
                    <a:lnTo>
                      <a:pt x="1865" y="936"/>
                    </a:lnTo>
                    <a:lnTo>
                      <a:pt x="1922" y="915"/>
                    </a:lnTo>
                    <a:lnTo>
                      <a:pt x="1975" y="896"/>
                    </a:lnTo>
                    <a:lnTo>
                      <a:pt x="2024" y="880"/>
                    </a:lnTo>
                    <a:lnTo>
                      <a:pt x="2068" y="866"/>
                    </a:lnTo>
                    <a:lnTo>
                      <a:pt x="2108" y="854"/>
                    </a:lnTo>
                    <a:lnTo>
                      <a:pt x="2143" y="844"/>
                    </a:lnTo>
                    <a:lnTo>
                      <a:pt x="2171" y="836"/>
                    </a:lnTo>
                    <a:lnTo>
                      <a:pt x="2194" y="831"/>
                    </a:lnTo>
                    <a:lnTo>
                      <a:pt x="2211" y="826"/>
                    </a:lnTo>
                    <a:lnTo>
                      <a:pt x="2222" y="824"/>
                    </a:lnTo>
                    <a:lnTo>
                      <a:pt x="2227" y="823"/>
                    </a:lnTo>
                    <a:lnTo>
                      <a:pt x="2253" y="815"/>
                    </a:lnTo>
                    <a:lnTo>
                      <a:pt x="2277" y="803"/>
                    </a:lnTo>
                    <a:lnTo>
                      <a:pt x="2299" y="788"/>
                    </a:lnTo>
                    <a:lnTo>
                      <a:pt x="2316" y="770"/>
                    </a:lnTo>
                    <a:lnTo>
                      <a:pt x="2330" y="748"/>
                    </a:lnTo>
                    <a:lnTo>
                      <a:pt x="2341" y="724"/>
                    </a:lnTo>
                    <a:lnTo>
                      <a:pt x="2348" y="698"/>
                    </a:lnTo>
                    <a:lnTo>
                      <a:pt x="2350" y="671"/>
                    </a:lnTo>
                    <a:lnTo>
                      <a:pt x="2348" y="644"/>
                    </a:lnTo>
                    <a:lnTo>
                      <a:pt x="2339" y="614"/>
                    </a:lnTo>
                    <a:lnTo>
                      <a:pt x="2325" y="587"/>
                    </a:lnTo>
                    <a:lnTo>
                      <a:pt x="2305" y="564"/>
                    </a:lnTo>
                    <a:lnTo>
                      <a:pt x="2283" y="546"/>
                    </a:lnTo>
                    <a:lnTo>
                      <a:pt x="2257" y="532"/>
                    </a:lnTo>
                    <a:lnTo>
                      <a:pt x="2229" y="523"/>
                    </a:lnTo>
                    <a:lnTo>
                      <a:pt x="2199" y="520"/>
                    </a:lnTo>
                    <a:close/>
                    <a:moveTo>
                      <a:pt x="3141" y="0"/>
                    </a:moveTo>
                    <a:lnTo>
                      <a:pt x="3184" y="0"/>
                    </a:lnTo>
                    <a:lnTo>
                      <a:pt x="3228" y="6"/>
                    </a:lnTo>
                    <a:lnTo>
                      <a:pt x="3271" y="16"/>
                    </a:lnTo>
                    <a:lnTo>
                      <a:pt x="3312" y="31"/>
                    </a:lnTo>
                    <a:lnTo>
                      <a:pt x="3351" y="52"/>
                    </a:lnTo>
                    <a:lnTo>
                      <a:pt x="3388" y="78"/>
                    </a:lnTo>
                    <a:lnTo>
                      <a:pt x="3423" y="108"/>
                    </a:lnTo>
                    <a:lnTo>
                      <a:pt x="3455" y="143"/>
                    </a:lnTo>
                    <a:lnTo>
                      <a:pt x="3480" y="180"/>
                    </a:lnTo>
                    <a:lnTo>
                      <a:pt x="3501" y="221"/>
                    </a:lnTo>
                    <a:lnTo>
                      <a:pt x="3516" y="261"/>
                    </a:lnTo>
                    <a:lnTo>
                      <a:pt x="3526" y="305"/>
                    </a:lnTo>
                    <a:lnTo>
                      <a:pt x="3531" y="347"/>
                    </a:lnTo>
                    <a:lnTo>
                      <a:pt x="3531" y="391"/>
                    </a:lnTo>
                    <a:lnTo>
                      <a:pt x="3526" y="435"/>
                    </a:lnTo>
                    <a:lnTo>
                      <a:pt x="3516" y="477"/>
                    </a:lnTo>
                    <a:lnTo>
                      <a:pt x="3500" y="519"/>
                    </a:lnTo>
                    <a:lnTo>
                      <a:pt x="3480" y="558"/>
                    </a:lnTo>
                    <a:lnTo>
                      <a:pt x="3454" y="596"/>
                    </a:lnTo>
                    <a:lnTo>
                      <a:pt x="3423" y="630"/>
                    </a:lnTo>
                    <a:lnTo>
                      <a:pt x="3403" y="650"/>
                    </a:lnTo>
                    <a:lnTo>
                      <a:pt x="3377" y="671"/>
                    </a:lnTo>
                    <a:lnTo>
                      <a:pt x="3348" y="693"/>
                    </a:lnTo>
                    <a:lnTo>
                      <a:pt x="3316" y="717"/>
                    </a:lnTo>
                    <a:lnTo>
                      <a:pt x="3281" y="741"/>
                    </a:lnTo>
                    <a:lnTo>
                      <a:pt x="3243" y="766"/>
                    </a:lnTo>
                    <a:lnTo>
                      <a:pt x="3204" y="791"/>
                    </a:lnTo>
                    <a:lnTo>
                      <a:pt x="3221" y="862"/>
                    </a:lnTo>
                    <a:lnTo>
                      <a:pt x="3233" y="936"/>
                    </a:lnTo>
                    <a:lnTo>
                      <a:pt x="3240" y="1013"/>
                    </a:lnTo>
                    <a:lnTo>
                      <a:pt x="3240" y="1090"/>
                    </a:lnTo>
                    <a:lnTo>
                      <a:pt x="3237" y="1171"/>
                    </a:lnTo>
                    <a:lnTo>
                      <a:pt x="3228" y="1252"/>
                    </a:lnTo>
                    <a:lnTo>
                      <a:pt x="3215" y="1335"/>
                    </a:lnTo>
                    <a:lnTo>
                      <a:pt x="3197" y="1419"/>
                    </a:lnTo>
                    <a:lnTo>
                      <a:pt x="3177" y="1504"/>
                    </a:lnTo>
                    <a:lnTo>
                      <a:pt x="3153" y="1589"/>
                    </a:lnTo>
                    <a:lnTo>
                      <a:pt x="3125" y="1676"/>
                    </a:lnTo>
                    <a:lnTo>
                      <a:pt x="3096" y="1763"/>
                    </a:lnTo>
                    <a:lnTo>
                      <a:pt x="3063" y="1851"/>
                    </a:lnTo>
                    <a:lnTo>
                      <a:pt x="3029" y="1938"/>
                    </a:lnTo>
                    <a:lnTo>
                      <a:pt x="2993" y="2026"/>
                    </a:lnTo>
                    <a:lnTo>
                      <a:pt x="2956" y="2114"/>
                    </a:lnTo>
                    <a:lnTo>
                      <a:pt x="2917" y="2202"/>
                    </a:lnTo>
                    <a:lnTo>
                      <a:pt x="2879" y="2288"/>
                    </a:lnTo>
                    <a:lnTo>
                      <a:pt x="2840" y="2375"/>
                    </a:lnTo>
                    <a:lnTo>
                      <a:pt x="2799" y="2460"/>
                    </a:lnTo>
                    <a:lnTo>
                      <a:pt x="2760" y="2546"/>
                    </a:lnTo>
                    <a:lnTo>
                      <a:pt x="2722" y="2628"/>
                    </a:lnTo>
                    <a:lnTo>
                      <a:pt x="2685" y="2711"/>
                    </a:lnTo>
                    <a:lnTo>
                      <a:pt x="2638" y="2808"/>
                    </a:lnTo>
                    <a:lnTo>
                      <a:pt x="2592" y="2898"/>
                    </a:lnTo>
                    <a:lnTo>
                      <a:pt x="2546" y="2979"/>
                    </a:lnTo>
                    <a:lnTo>
                      <a:pt x="2499" y="3053"/>
                    </a:lnTo>
                    <a:lnTo>
                      <a:pt x="2453" y="3119"/>
                    </a:lnTo>
                    <a:lnTo>
                      <a:pt x="2407" y="3179"/>
                    </a:lnTo>
                    <a:lnTo>
                      <a:pt x="2361" y="3233"/>
                    </a:lnTo>
                    <a:lnTo>
                      <a:pt x="2314" y="3279"/>
                    </a:lnTo>
                    <a:lnTo>
                      <a:pt x="2267" y="3319"/>
                    </a:lnTo>
                    <a:lnTo>
                      <a:pt x="2219" y="3354"/>
                    </a:lnTo>
                    <a:lnTo>
                      <a:pt x="2172" y="3383"/>
                    </a:lnTo>
                    <a:lnTo>
                      <a:pt x="2124" y="3406"/>
                    </a:lnTo>
                    <a:lnTo>
                      <a:pt x="2076" y="3426"/>
                    </a:lnTo>
                    <a:lnTo>
                      <a:pt x="2027" y="3439"/>
                    </a:lnTo>
                    <a:lnTo>
                      <a:pt x="1979" y="3449"/>
                    </a:lnTo>
                    <a:lnTo>
                      <a:pt x="1929" y="3454"/>
                    </a:lnTo>
                    <a:lnTo>
                      <a:pt x="1880" y="3456"/>
                    </a:lnTo>
                    <a:lnTo>
                      <a:pt x="1828" y="3454"/>
                    </a:lnTo>
                    <a:lnTo>
                      <a:pt x="1778" y="3449"/>
                    </a:lnTo>
                    <a:lnTo>
                      <a:pt x="1727" y="3441"/>
                    </a:lnTo>
                    <a:lnTo>
                      <a:pt x="1644" y="3423"/>
                    </a:lnTo>
                    <a:lnTo>
                      <a:pt x="1562" y="3398"/>
                    </a:lnTo>
                    <a:lnTo>
                      <a:pt x="1480" y="3366"/>
                    </a:lnTo>
                    <a:lnTo>
                      <a:pt x="1400" y="3331"/>
                    </a:lnTo>
                    <a:lnTo>
                      <a:pt x="1320" y="3291"/>
                    </a:lnTo>
                    <a:lnTo>
                      <a:pt x="1243" y="3248"/>
                    </a:lnTo>
                    <a:lnTo>
                      <a:pt x="1167" y="3202"/>
                    </a:lnTo>
                    <a:lnTo>
                      <a:pt x="1094" y="3154"/>
                    </a:lnTo>
                    <a:lnTo>
                      <a:pt x="1024" y="3106"/>
                    </a:lnTo>
                    <a:lnTo>
                      <a:pt x="1046" y="3057"/>
                    </a:lnTo>
                    <a:lnTo>
                      <a:pt x="1061" y="3008"/>
                    </a:lnTo>
                    <a:lnTo>
                      <a:pt x="1071" y="2957"/>
                    </a:lnTo>
                    <a:lnTo>
                      <a:pt x="1076" y="2906"/>
                    </a:lnTo>
                    <a:lnTo>
                      <a:pt x="1076" y="2853"/>
                    </a:lnTo>
                    <a:lnTo>
                      <a:pt x="1123" y="2806"/>
                    </a:lnTo>
                    <a:lnTo>
                      <a:pt x="1183" y="2855"/>
                    </a:lnTo>
                    <a:lnTo>
                      <a:pt x="1241" y="2902"/>
                    </a:lnTo>
                    <a:lnTo>
                      <a:pt x="1299" y="2946"/>
                    </a:lnTo>
                    <a:lnTo>
                      <a:pt x="1357" y="2986"/>
                    </a:lnTo>
                    <a:lnTo>
                      <a:pt x="1414" y="3023"/>
                    </a:lnTo>
                    <a:lnTo>
                      <a:pt x="1468" y="3057"/>
                    </a:lnTo>
                    <a:lnTo>
                      <a:pt x="1522" y="3088"/>
                    </a:lnTo>
                    <a:lnTo>
                      <a:pt x="1574" y="3116"/>
                    </a:lnTo>
                    <a:lnTo>
                      <a:pt x="1624" y="3140"/>
                    </a:lnTo>
                    <a:lnTo>
                      <a:pt x="1672" y="3160"/>
                    </a:lnTo>
                    <a:lnTo>
                      <a:pt x="1717" y="3176"/>
                    </a:lnTo>
                    <a:lnTo>
                      <a:pt x="1761" y="3189"/>
                    </a:lnTo>
                    <a:lnTo>
                      <a:pt x="1801" y="3198"/>
                    </a:lnTo>
                    <a:lnTo>
                      <a:pt x="1839" y="3203"/>
                    </a:lnTo>
                    <a:lnTo>
                      <a:pt x="1873" y="3204"/>
                    </a:lnTo>
                    <a:lnTo>
                      <a:pt x="1905" y="3201"/>
                    </a:lnTo>
                    <a:lnTo>
                      <a:pt x="1933" y="3194"/>
                    </a:lnTo>
                    <a:lnTo>
                      <a:pt x="1957" y="3182"/>
                    </a:lnTo>
                    <a:lnTo>
                      <a:pt x="1978" y="3165"/>
                    </a:lnTo>
                    <a:lnTo>
                      <a:pt x="1994" y="3144"/>
                    </a:lnTo>
                    <a:lnTo>
                      <a:pt x="2006" y="3120"/>
                    </a:lnTo>
                    <a:lnTo>
                      <a:pt x="2014" y="3092"/>
                    </a:lnTo>
                    <a:lnTo>
                      <a:pt x="2017" y="3062"/>
                    </a:lnTo>
                    <a:lnTo>
                      <a:pt x="2016" y="3027"/>
                    </a:lnTo>
                    <a:lnTo>
                      <a:pt x="2012" y="2990"/>
                    </a:lnTo>
                    <a:lnTo>
                      <a:pt x="2003" y="2950"/>
                    </a:lnTo>
                    <a:lnTo>
                      <a:pt x="1990" y="2907"/>
                    </a:lnTo>
                    <a:lnTo>
                      <a:pt x="1973" y="2862"/>
                    </a:lnTo>
                    <a:lnTo>
                      <a:pt x="1954" y="2815"/>
                    </a:lnTo>
                    <a:lnTo>
                      <a:pt x="1930" y="2765"/>
                    </a:lnTo>
                    <a:lnTo>
                      <a:pt x="1904" y="2714"/>
                    </a:lnTo>
                    <a:lnTo>
                      <a:pt x="1873" y="2661"/>
                    </a:lnTo>
                    <a:lnTo>
                      <a:pt x="1839" y="2607"/>
                    </a:lnTo>
                    <a:lnTo>
                      <a:pt x="1803" y="2551"/>
                    </a:lnTo>
                    <a:lnTo>
                      <a:pt x="1763" y="2493"/>
                    </a:lnTo>
                    <a:lnTo>
                      <a:pt x="1720" y="2435"/>
                    </a:lnTo>
                    <a:lnTo>
                      <a:pt x="1675" y="2376"/>
                    </a:lnTo>
                    <a:lnTo>
                      <a:pt x="1627" y="2318"/>
                    </a:lnTo>
                    <a:lnTo>
                      <a:pt x="1575" y="2258"/>
                    </a:lnTo>
                    <a:lnTo>
                      <a:pt x="1522" y="2198"/>
                    </a:lnTo>
                    <a:lnTo>
                      <a:pt x="1465" y="2138"/>
                    </a:lnTo>
                    <a:lnTo>
                      <a:pt x="1407" y="2079"/>
                    </a:lnTo>
                    <a:lnTo>
                      <a:pt x="1347" y="2020"/>
                    </a:lnTo>
                    <a:lnTo>
                      <a:pt x="1287" y="1963"/>
                    </a:lnTo>
                    <a:lnTo>
                      <a:pt x="1227" y="1910"/>
                    </a:lnTo>
                    <a:lnTo>
                      <a:pt x="1167" y="1858"/>
                    </a:lnTo>
                    <a:lnTo>
                      <a:pt x="1108" y="1810"/>
                    </a:lnTo>
                    <a:lnTo>
                      <a:pt x="1049" y="1764"/>
                    </a:lnTo>
                    <a:lnTo>
                      <a:pt x="992" y="1722"/>
                    </a:lnTo>
                    <a:lnTo>
                      <a:pt x="934" y="1683"/>
                    </a:lnTo>
                    <a:lnTo>
                      <a:pt x="878" y="1646"/>
                    </a:lnTo>
                    <a:lnTo>
                      <a:pt x="824" y="1612"/>
                    </a:lnTo>
                    <a:lnTo>
                      <a:pt x="771" y="1581"/>
                    </a:lnTo>
                    <a:lnTo>
                      <a:pt x="720" y="1555"/>
                    </a:lnTo>
                    <a:lnTo>
                      <a:pt x="670" y="1531"/>
                    </a:lnTo>
                    <a:lnTo>
                      <a:pt x="623" y="1511"/>
                    </a:lnTo>
                    <a:lnTo>
                      <a:pt x="578" y="1495"/>
                    </a:lnTo>
                    <a:lnTo>
                      <a:pt x="535" y="1482"/>
                    </a:lnTo>
                    <a:lnTo>
                      <a:pt x="495" y="1473"/>
                    </a:lnTo>
                    <a:lnTo>
                      <a:pt x="458" y="1469"/>
                    </a:lnTo>
                    <a:lnTo>
                      <a:pt x="423" y="1468"/>
                    </a:lnTo>
                    <a:lnTo>
                      <a:pt x="393" y="1471"/>
                    </a:lnTo>
                    <a:lnTo>
                      <a:pt x="364" y="1479"/>
                    </a:lnTo>
                    <a:lnTo>
                      <a:pt x="340" y="1491"/>
                    </a:lnTo>
                    <a:lnTo>
                      <a:pt x="320" y="1507"/>
                    </a:lnTo>
                    <a:lnTo>
                      <a:pt x="303" y="1527"/>
                    </a:lnTo>
                    <a:lnTo>
                      <a:pt x="292" y="1551"/>
                    </a:lnTo>
                    <a:lnTo>
                      <a:pt x="285" y="1577"/>
                    </a:lnTo>
                    <a:lnTo>
                      <a:pt x="280" y="1606"/>
                    </a:lnTo>
                    <a:lnTo>
                      <a:pt x="281" y="1640"/>
                    </a:lnTo>
                    <a:lnTo>
                      <a:pt x="285" y="1675"/>
                    </a:lnTo>
                    <a:lnTo>
                      <a:pt x="292" y="1714"/>
                    </a:lnTo>
                    <a:lnTo>
                      <a:pt x="304" y="1755"/>
                    </a:lnTo>
                    <a:lnTo>
                      <a:pt x="320" y="1798"/>
                    </a:lnTo>
                    <a:lnTo>
                      <a:pt x="338" y="1843"/>
                    </a:lnTo>
                    <a:lnTo>
                      <a:pt x="360" y="1891"/>
                    </a:lnTo>
                    <a:lnTo>
                      <a:pt x="385" y="1940"/>
                    </a:lnTo>
                    <a:lnTo>
                      <a:pt x="412" y="1990"/>
                    </a:lnTo>
                    <a:lnTo>
                      <a:pt x="444" y="2043"/>
                    </a:lnTo>
                    <a:lnTo>
                      <a:pt x="479" y="2097"/>
                    </a:lnTo>
                    <a:lnTo>
                      <a:pt x="516" y="2152"/>
                    </a:lnTo>
                    <a:lnTo>
                      <a:pt x="556" y="2207"/>
                    </a:lnTo>
                    <a:lnTo>
                      <a:pt x="599" y="2264"/>
                    </a:lnTo>
                    <a:lnTo>
                      <a:pt x="645" y="2322"/>
                    </a:lnTo>
                    <a:lnTo>
                      <a:pt x="590" y="2376"/>
                    </a:lnTo>
                    <a:lnTo>
                      <a:pt x="539" y="2376"/>
                    </a:lnTo>
                    <a:lnTo>
                      <a:pt x="488" y="2381"/>
                    </a:lnTo>
                    <a:lnTo>
                      <a:pt x="437" y="2391"/>
                    </a:lnTo>
                    <a:lnTo>
                      <a:pt x="388" y="2406"/>
                    </a:lnTo>
                    <a:lnTo>
                      <a:pt x="341" y="2424"/>
                    </a:lnTo>
                    <a:lnTo>
                      <a:pt x="295" y="2359"/>
                    </a:lnTo>
                    <a:lnTo>
                      <a:pt x="249" y="2291"/>
                    </a:lnTo>
                    <a:lnTo>
                      <a:pt x="205" y="2222"/>
                    </a:lnTo>
                    <a:lnTo>
                      <a:pt x="164" y="2150"/>
                    </a:lnTo>
                    <a:lnTo>
                      <a:pt x="124" y="2076"/>
                    </a:lnTo>
                    <a:lnTo>
                      <a:pt x="91" y="2001"/>
                    </a:lnTo>
                    <a:lnTo>
                      <a:pt x="61" y="1926"/>
                    </a:lnTo>
                    <a:lnTo>
                      <a:pt x="36" y="1851"/>
                    </a:lnTo>
                    <a:lnTo>
                      <a:pt x="17" y="1775"/>
                    </a:lnTo>
                    <a:lnTo>
                      <a:pt x="8" y="1722"/>
                    </a:lnTo>
                    <a:lnTo>
                      <a:pt x="2" y="1668"/>
                    </a:lnTo>
                    <a:lnTo>
                      <a:pt x="0" y="1616"/>
                    </a:lnTo>
                    <a:lnTo>
                      <a:pt x="2" y="1564"/>
                    </a:lnTo>
                    <a:lnTo>
                      <a:pt x="9" y="1511"/>
                    </a:lnTo>
                    <a:lnTo>
                      <a:pt x="20" y="1460"/>
                    </a:lnTo>
                    <a:lnTo>
                      <a:pt x="35" y="1410"/>
                    </a:lnTo>
                    <a:lnTo>
                      <a:pt x="56" y="1359"/>
                    </a:lnTo>
                    <a:lnTo>
                      <a:pt x="82" y="1310"/>
                    </a:lnTo>
                    <a:lnTo>
                      <a:pt x="113" y="1260"/>
                    </a:lnTo>
                    <a:lnTo>
                      <a:pt x="151" y="1211"/>
                    </a:lnTo>
                    <a:lnTo>
                      <a:pt x="193" y="1163"/>
                    </a:lnTo>
                    <a:lnTo>
                      <a:pt x="242" y="1116"/>
                    </a:lnTo>
                    <a:lnTo>
                      <a:pt x="297" y="1070"/>
                    </a:lnTo>
                    <a:lnTo>
                      <a:pt x="359" y="1023"/>
                    </a:lnTo>
                    <a:lnTo>
                      <a:pt x="428" y="978"/>
                    </a:lnTo>
                    <a:lnTo>
                      <a:pt x="504" y="932"/>
                    </a:lnTo>
                    <a:lnTo>
                      <a:pt x="587" y="888"/>
                    </a:lnTo>
                    <a:lnTo>
                      <a:pt x="677" y="845"/>
                    </a:lnTo>
                    <a:lnTo>
                      <a:pt x="776" y="801"/>
                    </a:lnTo>
                    <a:lnTo>
                      <a:pt x="860" y="766"/>
                    </a:lnTo>
                    <a:lnTo>
                      <a:pt x="944" y="730"/>
                    </a:lnTo>
                    <a:lnTo>
                      <a:pt x="1029" y="693"/>
                    </a:lnTo>
                    <a:lnTo>
                      <a:pt x="1114" y="655"/>
                    </a:lnTo>
                    <a:lnTo>
                      <a:pt x="1198" y="618"/>
                    </a:lnTo>
                    <a:lnTo>
                      <a:pt x="1283" y="581"/>
                    </a:lnTo>
                    <a:lnTo>
                      <a:pt x="1368" y="544"/>
                    </a:lnTo>
                    <a:lnTo>
                      <a:pt x="1453" y="509"/>
                    </a:lnTo>
                    <a:lnTo>
                      <a:pt x="1537" y="474"/>
                    </a:lnTo>
                    <a:lnTo>
                      <a:pt x="1621" y="440"/>
                    </a:lnTo>
                    <a:lnTo>
                      <a:pt x="1704" y="408"/>
                    </a:lnTo>
                    <a:lnTo>
                      <a:pt x="1787" y="379"/>
                    </a:lnTo>
                    <a:lnTo>
                      <a:pt x="1869" y="352"/>
                    </a:lnTo>
                    <a:lnTo>
                      <a:pt x="1949" y="327"/>
                    </a:lnTo>
                    <a:lnTo>
                      <a:pt x="2030" y="304"/>
                    </a:lnTo>
                    <a:lnTo>
                      <a:pt x="2109" y="285"/>
                    </a:lnTo>
                    <a:lnTo>
                      <a:pt x="2187" y="270"/>
                    </a:lnTo>
                    <a:lnTo>
                      <a:pt x="2264" y="258"/>
                    </a:lnTo>
                    <a:lnTo>
                      <a:pt x="2339" y="250"/>
                    </a:lnTo>
                    <a:lnTo>
                      <a:pt x="2413" y="246"/>
                    </a:lnTo>
                    <a:lnTo>
                      <a:pt x="2485" y="247"/>
                    </a:lnTo>
                    <a:lnTo>
                      <a:pt x="2556" y="252"/>
                    </a:lnTo>
                    <a:lnTo>
                      <a:pt x="2625" y="263"/>
                    </a:lnTo>
                    <a:lnTo>
                      <a:pt x="2691" y="280"/>
                    </a:lnTo>
                    <a:lnTo>
                      <a:pt x="2757" y="302"/>
                    </a:lnTo>
                    <a:lnTo>
                      <a:pt x="2783" y="261"/>
                    </a:lnTo>
                    <a:lnTo>
                      <a:pt x="2809" y="223"/>
                    </a:lnTo>
                    <a:lnTo>
                      <a:pt x="2834" y="188"/>
                    </a:lnTo>
                    <a:lnTo>
                      <a:pt x="2858" y="158"/>
                    </a:lnTo>
                    <a:lnTo>
                      <a:pt x="2881" y="130"/>
                    </a:lnTo>
                    <a:lnTo>
                      <a:pt x="2902" y="108"/>
                    </a:lnTo>
                    <a:lnTo>
                      <a:pt x="2937" y="78"/>
                    </a:lnTo>
                    <a:lnTo>
                      <a:pt x="2974" y="52"/>
                    </a:lnTo>
                    <a:lnTo>
                      <a:pt x="3013" y="31"/>
                    </a:lnTo>
                    <a:lnTo>
                      <a:pt x="3055" y="16"/>
                    </a:lnTo>
                    <a:lnTo>
                      <a:pt x="3097" y="6"/>
                    </a:lnTo>
                    <a:lnTo>
                      <a:pt x="3141" y="0"/>
                    </a:lnTo>
                    <a:close/>
                  </a:path>
                </a:pathLst>
              </a:custGeom>
              <a:grpFill/>
              <a:ln w="0">
                <a:noFill/>
                <a:prstDash val="solid"/>
                <a:round/>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64" name="Freeform 27"/>
              <p:cNvSpPr/>
              <p:nvPr/>
            </p:nvSpPr>
            <p:spPr bwMode="auto">
              <a:xfrm>
                <a:off x="1050926" y="4365625"/>
                <a:ext cx="377825" cy="376238"/>
              </a:xfrm>
              <a:custGeom>
                <a:avLst/>
                <a:gdLst>
                  <a:gd name="T0" fmla="*/ 922 w 1186"/>
                  <a:gd name="T1" fmla="*/ 0 h 1185"/>
                  <a:gd name="T2" fmla="*/ 1186 w 1186"/>
                  <a:gd name="T3" fmla="*/ 265 h 1185"/>
                  <a:gd name="T4" fmla="*/ 827 w 1186"/>
                  <a:gd name="T5" fmla="*/ 623 h 1185"/>
                  <a:gd name="T6" fmla="*/ 782 w 1186"/>
                  <a:gd name="T7" fmla="*/ 667 h 1185"/>
                  <a:gd name="T8" fmla="*/ 779 w 1186"/>
                  <a:gd name="T9" fmla="*/ 717 h 1185"/>
                  <a:gd name="T10" fmla="*/ 770 w 1186"/>
                  <a:gd name="T11" fmla="*/ 769 h 1185"/>
                  <a:gd name="T12" fmla="*/ 757 w 1186"/>
                  <a:gd name="T13" fmla="*/ 820 h 1185"/>
                  <a:gd name="T14" fmla="*/ 741 w 1186"/>
                  <a:gd name="T15" fmla="*/ 871 h 1185"/>
                  <a:gd name="T16" fmla="*/ 720 w 1186"/>
                  <a:gd name="T17" fmla="*/ 920 h 1185"/>
                  <a:gd name="T18" fmla="*/ 696 w 1186"/>
                  <a:gd name="T19" fmla="*/ 966 h 1185"/>
                  <a:gd name="T20" fmla="*/ 670 w 1186"/>
                  <a:gd name="T21" fmla="*/ 1009 h 1185"/>
                  <a:gd name="T22" fmla="*/ 642 w 1186"/>
                  <a:gd name="T23" fmla="*/ 1048 h 1185"/>
                  <a:gd name="T24" fmla="*/ 612 w 1186"/>
                  <a:gd name="T25" fmla="*/ 1081 h 1185"/>
                  <a:gd name="T26" fmla="*/ 578 w 1186"/>
                  <a:gd name="T27" fmla="*/ 1111 h 1185"/>
                  <a:gd name="T28" fmla="*/ 541 w 1186"/>
                  <a:gd name="T29" fmla="*/ 1136 h 1185"/>
                  <a:gd name="T30" fmla="*/ 503 w 1186"/>
                  <a:gd name="T31" fmla="*/ 1156 h 1185"/>
                  <a:gd name="T32" fmla="*/ 463 w 1186"/>
                  <a:gd name="T33" fmla="*/ 1171 h 1185"/>
                  <a:gd name="T34" fmla="*/ 421 w 1186"/>
                  <a:gd name="T35" fmla="*/ 1181 h 1185"/>
                  <a:gd name="T36" fmla="*/ 380 w 1186"/>
                  <a:gd name="T37" fmla="*/ 1185 h 1185"/>
                  <a:gd name="T38" fmla="*/ 337 w 1186"/>
                  <a:gd name="T39" fmla="*/ 1185 h 1185"/>
                  <a:gd name="T40" fmla="*/ 295 w 1186"/>
                  <a:gd name="T41" fmla="*/ 1181 h 1185"/>
                  <a:gd name="T42" fmla="*/ 253 w 1186"/>
                  <a:gd name="T43" fmla="*/ 1171 h 1185"/>
                  <a:gd name="T44" fmla="*/ 213 w 1186"/>
                  <a:gd name="T45" fmla="*/ 1156 h 1185"/>
                  <a:gd name="T46" fmla="*/ 175 w 1186"/>
                  <a:gd name="T47" fmla="*/ 1136 h 1185"/>
                  <a:gd name="T48" fmla="*/ 139 w 1186"/>
                  <a:gd name="T49" fmla="*/ 1111 h 1185"/>
                  <a:gd name="T50" fmla="*/ 105 w 1186"/>
                  <a:gd name="T51" fmla="*/ 1081 h 1185"/>
                  <a:gd name="T52" fmla="*/ 74 w 1186"/>
                  <a:gd name="T53" fmla="*/ 1047 h 1185"/>
                  <a:gd name="T54" fmla="*/ 49 w 1186"/>
                  <a:gd name="T55" fmla="*/ 1011 h 1185"/>
                  <a:gd name="T56" fmla="*/ 30 w 1186"/>
                  <a:gd name="T57" fmla="*/ 973 h 1185"/>
                  <a:gd name="T58" fmla="*/ 14 w 1186"/>
                  <a:gd name="T59" fmla="*/ 932 h 1185"/>
                  <a:gd name="T60" fmla="*/ 5 w 1186"/>
                  <a:gd name="T61" fmla="*/ 891 h 1185"/>
                  <a:gd name="T62" fmla="*/ 0 w 1186"/>
                  <a:gd name="T63" fmla="*/ 848 h 1185"/>
                  <a:gd name="T64" fmla="*/ 0 w 1186"/>
                  <a:gd name="T65" fmla="*/ 806 h 1185"/>
                  <a:gd name="T66" fmla="*/ 5 w 1186"/>
                  <a:gd name="T67" fmla="*/ 764 h 1185"/>
                  <a:gd name="T68" fmla="*/ 14 w 1186"/>
                  <a:gd name="T69" fmla="*/ 723 h 1185"/>
                  <a:gd name="T70" fmla="*/ 30 w 1186"/>
                  <a:gd name="T71" fmla="*/ 683 h 1185"/>
                  <a:gd name="T72" fmla="*/ 49 w 1186"/>
                  <a:gd name="T73" fmla="*/ 644 h 1185"/>
                  <a:gd name="T74" fmla="*/ 74 w 1186"/>
                  <a:gd name="T75" fmla="*/ 607 h 1185"/>
                  <a:gd name="T76" fmla="*/ 105 w 1186"/>
                  <a:gd name="T77" fmla="*/ 573 h 1185"/>
                  <a:gd name="T78" fmla="*/ 138 w 1186"/>
                  <a:gd name="T79" fmla="*/ 544 h 1185"/>
                  <a:gd name="T80" fmla="*/ 177 w 1186"/>
                  <a:gd name="T81" fmla="*/ 516 h 1185"/>
                  <a:gd name="T82" fmla="*/ 220 w 1186"/>
                  <a:gd name="T83" fmla="*/ 489 h 1185"/>
                  <a:gd name="T84" fmla="*/ 265 w 1186"/>
                  <a:gd name="T85" fmla="*/ 465 h 1185"/>
                  <a:gd name="T86" fmla="*/ 314 w 1186"/>
                  <a:gd name="T87" fmla="*/ 446 h 1185"/>
                  <a:gd name="T88" fmla="*/ 366 w 1186"/>
                  <a:gd name="T89" fmla="*/ 428 h 1185"/>
                  <a:gd name="T90" fmla="*/ 417 w 1186"/>
                  <a:gd name="T91" fmla="*/ 415 h 1185"/>
                  <a:gd name="T92" fmla="*/ 468 w 1186"/>
                  <a:gd name="T93" fmla="*/ 407 h 1185"/>
                  <a:gd name="T94" fmla="*/ 518 w 1186"/>
                  <a:gd name="T95" fmla="*/ 403 h 1185"/>
                  <a:gd name="T96" fmla="*/ 561 w 1186"/>
                  <a:gd name="T97" fmla="*/ 360 h 1185"/>
                  <a:gd name="T98" fmla="*/ 922 w 1186"/>
                  <a:gd name="T99" fmla="*/ 0 h 1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186" h="1185">
                    <a:moveTo>
                      <a:pt x="922" y="0"/>
                    </a:moveTo>
                    <a:lnTo>
                      <a:pt x="1186" y="265"/>
                    </a:lnTo>
                    <a:lnTo>
                      <a:pt x="827" y="623"/>
                    </a:lnTo>
                    <a:lnTo>
                      <a:pt x="782" y="667"/>
                    </a:lnTo>
                    <a:lnTo>
                      <a:pt x="779" y="717"/>
                    </a:lnTo>
                    <a:lnTo>
                      <a:pt x="770" y="769"/>
                    </a:lnTo>
                    <a:lnTo>
                      <a:pt x="757" y="820"/>
                    </a:lnTo>
                    <a:lnTo>
                      <a:pt x="741" y="871"/>
                    </a:lnTo>
                    <a:lnTo>
                      <a:pt x="720" y="920"/>
                    </a:lnTo>
                    <a:lnTo>
                      <a:pt x="696" y="966"/>
                    </a:lnTo>
                    <a:lnTo>
                      <a:pt x="670" y="1009"/>
                    </a:lnTo>
                    <a:lnTo>
                      <a:pt x="642" y="1048"/>
                    </a:lnTo>
                    <a:lnTo>
                      <a:pt x="612" y="1081"/>
                    </a:lnTo>
                    <a:lnTo>
                      <a:pt x="578" y="1111"/>
                    </a:lnTo>
                    <a:lnTo>
                      <a:pt x="541" y="1136"/>
                    </a:lnTo>
                    <a:lnTo>
                      <a:pt x="503" y="1156"/>
                    </a:lnTo>
                    <a:lnTo>
                      <a:pt x="463" y="1171"/>
                    </a:lnTo>
                    <a:lnTo>
                      <a:pt x="421" y="1181"/>
                    </a:lnTo>
                    <a:lnTo>
                      <a:pt x="380" y="1185"/>
                    </a:lnTo>
                    <a:lnTo>
                      <a:pt x="337" y="1185"/>
                    </a:lnTo>
                    <a:lnTo>
                      <a:pt x="295" y="1181"/>
                    </a:lnTo>
                    <a:lnTo>
                      <a:pt x="253" y="1171"/>
                    </a:lnTo>
                    <a:lnTo>
                      <a:pt x="213" y="1156"/>
                    </a:lnTo>
                    <a:lnTo>
                      <a:pt x="175" y="1136"/>
                    </a:lnTo>
                    <a:lnTo>
                      <a:pt x="139" y="1111"/>
                    </a:lnTo>
                    <a:lnTo>
                      <a:pt x="105" y="1081"/>
                    </a:lnTo>
                    <a:lnTo>
                      <a:pt x="74" y="1047"/>
                    </a:lnTo>
                    <a:lnTo>
                      <a:pt x="49" y="1011"/>
                    </a:lnTo>
                    <a:lnTo>
                      <a:pt x="30" y="973"/>
                    </a:lnTo>
                    <a:lnTo>
                      <a:pt x="14" y="932"/>
                    </a:lnTo>
                    <a:lnTo>
                      <a:pt x="5" y="891"/>
                    </a:lnTo>
                    <a:lnTo>
                      <a:pt x="0" y="848"/>
                    </a:lnTo>
                    <a:lnTo>
                      <a:pt x="0" y="806"/>
                    </a:lnTo>
                    <a:lnTo>
                      <a:pt x="5" y="764"/>
                    </a:lnTo>
                    <a:lnTo>
                      <a:pt x="14" y="723"/>
                    </a:lnTo>
                    <a:lnTo>
                      <a:pt x="30" y="683"/>
                    </a:lnTo>
                    <a:lnTo>
                      <a:pt x="49" y="644"/>
                    </a:lnTo>
                    <a:lnTo>
                      <a:pt x="74" y="607"/>
                    </a:lnTo>
                    <a:lnTo>
                      <a:pt x="105" y="573"/>
                    </a:lnTo>
                    <a:lnTo>
                      <a:pt x="138" y="544"/>
                    </a:lnTo>
                    <a:lnTo>
                      <a:pt x="177" y="516"/>
                    </a:lnTo>
                    <a:lnTo>
                      <a:pt x="220" y="489"/>
                    </a:lnTo>
                    <a:lnTo>
                      <a:pt x="265" y="465"/>
                    </a:lnTo>
                    <a:lnTo>
                      <a:pt x="314" y="446"/>
                    </a:lnTo>
                    <a:lnTo>
                      <a:pt x="366" y="428"/>
                    </a:lnTo>
                    <a:lnTo>
                      <a:pt x="417" y="415"/>
                    </a:lnTo>
                    <a:lnTo>
                      <a:pt x="468" y="407"/>
                    </a:lnTo>
                    <a:lnTo>
                      <a:pt x="518" y="403"/>
                    </a:lnTo>
                    <a:lnTo>
                      <a:pt x="561" y="360"/>
                    </a:lnTo>
                    <a:lnTo>
                      <a:pt x="922" y="0"/>
                    </a:lnTo>
                    <a:close/>
                  </a:path>
                </a:pathLst>
              </a:custGeom>
              <a:grpFill/>
              <a:ln w="0">
                <a:noFill/>
                <a:prstDash val="solid"/>
                <a:round/>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grpSp>
      </p:grpSp>
      <p:grpSp>
        <p:nvGrpSpPr>
          <p:cNvPr id="65" name="Group 209"/>
          <p:cNvGrpSpPr/>
          <p:nvPr/>
        </p:nvGrpSpPr>
        <p:grpSpPr>
          <a:xfrm>
            <a:off x="6440733" y="2363458"/>
            <a:ext cx="899828" cy="899828"/>
            <a:chOff x="6381431" y="2523490"/>
            <a:chExt cx="900063" cy="900063"/>
          </a:xfrm>
          <a:effectLst>
            <a:outerShdw blurRad="279400" sx="102000" sy="102000" algn="ctr" rotWithShape="0">
              <a:schemeClr val="bg1">
                <a:lumMod val="50000"/>
                <a:alpha val="33000"/>
              </a:schemeClr>
            </a:outerShdw>
          </a:effectLst>
        </p:grpSpPr>
        <p:sp>
          <p:nvSpPr>
            <p:cNvPr id="66" name="Oval 143"/>
            <p:cNvSpPr/>
            <p:nvPr/>
          </p:nvSpPr>
          <p:spPr>
            <a:xfrm>
              <a:off x="6381431" y="2523490"/>
              <a:ext cx="900063" cy="9000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endParaRPr lang="en-IN" sz="200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67" name="Group 201"/>
            <p:cNvGrpSpPr/>
            <p:nvPr/>
          </p:nvGrpSpPr>
          <p:grpSpPr>
            <a:xfrm>
              <a:off x="6516368" y="2806272"/>
              <a:ext cx="582624" cy="362120"/>
              <a:chOff x="2292350" y="982663"/>
              <a:chExt cx="973138" cy="604837"/>
            </a:xfrm>
            <a:solidFill>
              <a:schemeClr val="accent5"/>
            </a:solidFill>
          </p:grpSpPr>
          <p:sp>
            <p:nvSpPr>
              <p:cNvPr id="68" name="Freeform 14"/>
              <p:cNvSpPr/>
              <p:nvPr/>
            </p:nvSpPr>
            <p:spPr bwMode="auto">
              <a:xfrm>
                <a:off x="2713038" y="1352550"/>
                <a:ext cx="49213" cy="50800"/>
              </a:xfrm>
              <a:custGeom>
                <a:avLst/>
                <a:gdLst>
                  <a:gd name="T0" fmla="*/ 95 w 190"/>
                  <a:gd name="T1" fmla="*/ 0 h 190"/>
                  <a:gd name="T2" fmla="*/ 119 w 190"/>
                  <a:gd name="T3" fmla="*/ 3 h 190"/>
                  <a:gd name="T4" fmla="*/ 143 w 190"/>
                  <a:gd name="T5" fmla="*/ 13 h 190"/>
                  <a:gd name="T6" fmla="*/ 162 w 190"/>
                  <a:gd name="T7" fmla="*/ 28 h 190"/>
                  <a:gd name="T8" fmla="*/ 176 w 190"/>
                  <a:gd name="T9" fmla="*/ 48 h 190"/>
                  <a:gd name="T10" fmla="*/ 186 w 190"/>
                  <a:gd name="T11" fmla="*/ 70 h 190"/>
                  <a:gd name="T12" fmla="*/ 190 w 190"/>
                  <a:gd name="T13" fmla="*/ 95 h 190"/>
                  <a:gd name="T14" fmla="*/ 186 w 190"/>
                  <a:gd name="T15" fmla="*/ 120 h 190"/>
                  <a:gd name="T16" fmla="*/ 176 w 190"/>
                  <a:gd name="T17" fmla="*/ 143 h 190"/>
                  <a:gd name="T18" fmla="*/ 162 w 190"/>
                  <a:gd name="T19" fmla="*/ 163 h 190"/>
                  <a:gd name="T20" fmla="*/ 143 w 190"/>
                  <a:gd name="T21" fmla="*/ 177 h 190"/>
                  <a:gd name="T22" fmla="*/ 119 w 190"/>
                  <a:gd name="T23" fmla="*/ 186 h 190"/>
                  <a:gd name="T24" fmla="*/ 95 w 190"/>
                  <a:gd name="T25" fmla="*/ 190 h 190"/>
                  <a:gd name="T26" fmla="*/ 69 w 190"/>
                  <a:gd name="T27" fmla="*/ 186 h 190"/>
                  <a:gd name="T28" fmla="*/ 47 w 190"/>
                  <a:gd name="T29" fmla="*/ 177 h 190"/>
                  <a:gd name="T30" fmla="*/ 28 w 190"/>
                  <a:gd name="T31" fmla="*/ 163 h 190"/>
                  <a:gd name="T32" fmla="*/ 12 w 190"/>
                  <a:gd name="T33" fmla="*/ 143 h 190"/>
                  <a:gd name="T34" fmla="*/ 3 w 190"/>
                  <a:gd name="T35" fmla="*/ 120 h 190"/>
                  <a:gd name="T36" fmla="*/ 0 w 190"/>
                  <a:gd name="T37" fmla="*/ 95 h 190"/>
                  <a:gd name="T38" fmla="*/ 3 w 190"/>
                  <a:gd name="T39" fmla="*/ 70 h 190"/>
                  <a:gd name="T40" fmla="*/ 12 w 190"/>
                  <a:gd name="T41" fmla="*/ 48 h 190"/>
                  <a:gd name="T42" fmla="*/ 28 w 190"/>
                  <a:gd name="T43" fmla="*/ 28 h 190"/>
                  <a:gd name="T44" fmla="*/ 47 w 190"/>
                  <a:gd name="T45" fmla="*/ 13 h 190"/>
                  <a:gd name="T46" fmla="*/ 69 w 190"/>
                  <a:gd name="T47" fmla="*/ 3 h 190"/>
                  <a:gd name="T48" fmla="*/ 95 w 190"/>
                  <a:gd name="T49" fmla="*/ 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90" h="190">
                    <a:moveTo>
                      <a:pt x="95" y="0"/>
                    </a:moveTo>
                    <a:lnTo>
                      <a:pt x="119" y="3"/>
                    </a:lnTo>
                    <a:lnTo>
                      <a:pt x="143" y="13"/>
                    </a:lnTo>
                    <a:lnTo>
                      <a:pt x="162" y="28"/>
                    </a:lnTo>
                    <a:lnTo>
                      <a:pt x="176" y="48"/>
                    </a:lnTo>
                    <a:lnTo>
                      <a:pt x="186" y="70"/>
                    </a:lnTo>
                    <a:lnTo>
                      <a:pt x="190" y="95"/>
                    </a:lnTo>
                    <a:lnTo>
                      <a:pt x="186" y="120"/>
                    </a:lnTo>
                    <a:lnTo>
                      <a:pt x="176" y="143"/>
                    </a:lnTo>
                    <a:lnTo>
                      <a:pt x="162" y="163"/>
                    </a:lnTo>
                    <a:lnTo>
                      <a:pt x="143" y="177"/>
                    </a:lnTo>
                    <a:lnTo>
                      <a:pt x="119" y="186"/>
                    </a:lnTo>
                    <a:lnTo>
                      <a:pt x="95" y="190"/>
                    </a:lnTo>
                    <a:lnTo>
                      <a:pt x="69" y="186"/>
                    </a:lnTo>
                    <a:lnTo>
                      <a:pt x="47" y="177"/>
                    </a:lnTo>
                    <a:lnTo>
                      <a:pt x="28" y="163"/>
                    </a:lnTo>
                    <a:lnTo>
                      <a:pt x="12" y="143"/>
                    </a:lnTo>
                    <a:lnTo>
                      <a:pt x="3" y="120"/>
                    </a:lnTo>
                    <a:lnTo>
                      <a:pt x="0" y="95"/>
                    </a:lnTo>
                    <a:lnTo>
                      <a:pt x="3" y="70"/>
                    </a:lnTo>
                    <a:lnTo>
                      <a:pt x="12" y="48"/>
                    </a:lnTo>
                    <a:lnTo>
                      <a:pt x="28" y="28"/>
                    </a:lnTo>
                    <a:lnTo>
                      <a:pt x="47" y="13"/>
                    </a:lnTo>
                    <a:lnTo>
                      <a:pt x="69" y="3"/>
                    </a:lnTo>
                    <a:lnTo>
                      <a:pt x="95" y="0"/>
                    </a:lnTo>
                    <a:close/>
                  </a:path>
                </a:pathLst>
              </a:custGeom>
              <a:grpFill/>
              <a:ln w="0">
                <a:noFill/>
                <a:prstDash val="solid"/>
                <a:round/>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69" name="Freeform 15"/>
              <p:cNvSpPr/>
              <p:nvPr/>
            </p:nvSpPr>
            <p:spPr bwMode="auto">
              <a:xfrm>
                <a:off x="2803525" y="1352550"/>
                <a:ext cx="50800" cy="50800"/>
              </a:xfrm>
              <a:custGeom>
                <a:avLst/>
                <a:gdLst>
                  <a:gd name="T0" fmla="*/ 95 w 189"/>
                  <a:gd name="T1" fmla="*/ 0 h 190"/>
                  <a:gd name="T2" fmla="*/ 120 w 189"/>
                  <a:gd name="T3" fmla="*/ 3 h 190"/>
                  <a:gd name="T4" fmla="*/ 143 w 189"/>
                  <a:gd name="T5" fmla="*/ 13 h 190"/>
                  <a:gd name="T6" fmla="*/ 163 w 189"/>
                  <a:gd name="T7" fmla="*/ 28 h 190"/>
                  <a:gd name="T8" fmla="*/ 177 w 189"/>
                  <a:gd name="T9" fmla="*/ 48 h 190"/>
                  <a:gd name="T10" fmla="*/ 186 w 189"/>
                  <a:gd name="T11" fmla="*/ 70 h 190"/>
                  <a:gd name="T12" fmla="*/ 189 w 189"/>
                  <a:gd name="T13" fmla="*/ 95 h 190"/>
                  <a:gd name="T14" fmla="*/ 186 w 189"/>
                  <a:gd name="T15" fmla="*/ 120 h 190"/>
                  <a:gd name="T16" fmla="*/ 177 w 189"/>
                  <a:gd name="T17" fmla="*/ 143 h 190"/>
                  <a:gd name="T18" fmla="*/ 163 w 189"/>
                  <a:gd name="T19" fmla="*/ 163 h 190"/>
                  <a:gd name="T20" fmla="*/ 143 w 189"/>
                  <a:gd name="T21" fmla="*/ 177 h 190"/>
                  <a:gd name="T22" fmla="*/ 120 w 189"/>
                  <a:gd name="T23" fmla="*/ 186 h 190"/>
                  <a:gd name="T24" fmla="*/ 95 w 189"/>
                  <a:gd name="T25" fmla="*/ 190 h 190"/>
                  <a:gd name="T26" fmla="*/ 70 w 189"/>
                  <a:gd name="T27" fmla="*/ 186 h 190"/>
                  <a:gd name="T28" fmla="*/ 47 w 189"/>
                  <a:gd name="T29" fmla="*/ 177 h 190"/>
                  <a:gd name="T30" fmla="*/ 28 w 189"/>
                  <a:gd name="T31" fmla="*/ 163 h 190"/>
                  <a:gd name="T32" fmla="*/ 13 w 189"/>
                  <a:gd name="T33" fmla="*/ 143 h 190"/>
                  <a:gd name="T34" fmla="*/ 3 w 189"/>
                  <a:gd name="T35" fmla="*/ 120 h 190"/>
                  <a:gd name="T36" fmla="*/ 0 w 189"/>
                  <a:gd name="T37" fmla="*/ 95 h 190"/>
                  <a:gd name="T38" fmla="*/ 3 w 189"/>
                  <a:gd name="T39" fmla="*/ 70 h 190"/>
                  <a:gd name="T40" fmla="*/ 13 w 189"/>
                  <a:gd name="T41" fmla="*/ 48 h 190"/>
                  <a:gd name="T42" fmla="*/ 28 w 189"/>
                  <a:gd name="T43" fmla="*/ 28 h 190"/>
                  <a:gd name="T44" fmla="*/ 47 w 189"/>
                  <a:gd name="T45" fmla="*/ 13 h 190"/>
                  <a:gd name="T46" fmla="*/ 70 w 189"/>
                  <a:gd name="T47" fmla="*/ 3 h 190"/>
                  <a:gd name="T48" fmla="*/ 95 w 189"/>
                  <a:gd name="T49" fmla="*/ 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9" h="190">
                    <a:moveTo>
                      <a:pt x="95" y="0"/>
                    </a:moveTo>
                    <a:lnTo>
                      <a:pt x="120" y="3"/>
                    </a:lnTo>
                    <a:lnTo>
                      <a:pt x="143" y="13"/>
                    </a:lnTo>
                    <a:lnTo>
                      <a:pt x="163" y="28"/>
                    </a:lnTo>
                    <a:lnTo>
                      <a:pt x="177" y="48"/>
                    </a:lnTo>
                    <a:lnTo>
                      <a:pt x="186" y="70"/>
                    </a:lnTo>
                    <a:lnTo>
                      <a:pt x="189" y="95"/>
                    </a:lnTo>
                    <a:lnTo>
                      <a:pt x="186" y="120"/>
                    </a:lnTo>
                    <a:lnTo>
                      <a:pt x="177" y="143"/>
                    </a:lnTo>
                    <a:lnTo>
                      <a:pt x="163" y="163"/>
                    </a:lnTo>
                    <a:lnTo>
                      <a:pt x="143" y="177"/>
                    </a:lnTo>
                    <a:lnTo>
                      <a:pt x="120" y="186"/>
                    </a:lnTo>
                    <a:lnTo>
                      <a:pt x="95" y="190"/>
                    </a:lnTo>
                    <a:lnTo>
                      <a:pt x="70" y="186"/>
                    </a:lnTo>
                    <a:lnTo>
                      <a:pt x="47" y="177"/>
                    </a:lnTo>
                    <a:lnTo>
                      <a:pt x="28" y="163"/>
                    </a:lnTo>
                    <a:lnTo>
                      <a:pt x="13" y="143"/>
                    </a:lnTo>
                    <a:lnTo>
                      <a:pt x="3" y="120"/>
                    </a:lnTo>
                    <a:lnTo>
                      <a:pt x="0" y="95"/>
                    </a:lnTo>
                    <a:lnTo>
                      <a:pt x="3" y="70"/>
                    </a:lnTo>
                    <a:lnTo>
                      <a:pt x="13" y="48"/>
                    </a:lnTo>
                    <a:lnTo>
                      <a:pt x="28" y="28"/>
                    </a:lnTo>
                    <a:lnTo>
                      <a:pt x="47" y="13"/>
                    </a:lnTo>
                    <a:lnTo>
                      <a:pt x="70" y="3"/>
                    </a:lnTo>
                    <a:lnTo>
                      <a:pt x="95" y="0"/>
                    </a:lnTo>
                    <a:close/>
                  </a:path>
                </a:pathLst>
              </a:custGeom>
              <a:grpFill/>
              <a:ln w="0">
                <a:noFill/>
                <a:prstDash val="solid"/>
                <a:round/>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70" name="Freeform 16"/>
              <p:cNvSpPr/>
              <p:nvPr/>
            </p:nvSpPr>
            <p:spPr bwMode="auto">
              <a:xfrm>
                <a:off x="2606675" y="1117600"/>
                <a:ext cx="314325" cy="215900"/>
              </a:xfrm>
              <a:custGeom>
                <a:avLst/>
                <a:gdLst>
                  <a:gd name="T0" fmla="*/ 82 w 1188"/>
                  <a:gd name="T1" fmla="*/ 0 h 819"/>
                  <a:gd name="T2" fmla="*/ 103 w 1188"/>
                  <a:gd name="T3" fmla="*/ 4 h 819"/>
                  <a:gd name="T4" fmla="*/ 122 w 1188"/>
                  <a:gd name="T5" fmla="*/ 13 h 819"/>
                  <a:gd name="T6" fmla="*/ 212 w 1188"/>
                  <a:gd name="T7" fmla="*/ 68 h 819"/>
                  <a:gd name="T8" fmla="*/ 225 w 1188"/>
                  <a:gd name="T9" fmla="*/ 78 h 819"/>
                  <a:gd name="T10" fmla="*/ 237 w 1188"/>
                  <a:gd name="T11" fmla="*/ 92 h 819"/>
                  <a:gd name="T12" fmla="*/ 244 w 1188"/>
                  <a:gd name="T13" fmla="*/ 107 h 819"/>
                  <a:gd name="T14" fmla="*/ 293 w 1188"/>
                  <a:gd name="T15" fmla="*/ 231 h 819"/>
                  <a:gd name="T16" fmla="*/ 1141 w 1188"/>
                  <a:gd name="T17" fmla="*/ 231 h 819"/>
                  <a:gd name="T18" fmla="*/ 1156 w 1188"/>
                  <a:gd name="T19" fmla="*/ 233 h 819"/>
                  <a:gd name="T20" fmla="*/ 1169 w 1188"/>
                  <a:gd name="T21" fmla="*/ 241 h 819"/>
                  <a:gd name="T22" fmla="*/ 1180 w 1188"/>
                  <a:gd name="T23" fmla="*/ 252 h 819"/>
                  <a:gd name="T24" fmla="*/ 1186 w 1188"/>
                  <a:gd name="T25" fmla="*/ 266 h 819"/>
                  <a:gd name="T26" fmla="*/ 1188 w 1188"/>
                  <a:gd name="T27" fmla="*/ 281 h 819"/>
                  <a:gd name="T28" fmla="*/ 1185 w 1188"/>
                  <a:gd name="T29" fmla="*/ 296 h 819"/>
                  <a:gd name="T30" fmla="*/ 996 w 1188"/>
                  <a:gd name="T31" fmla="*/ 788 h 819"/>
                  <a:gd name="T32" fmla="*/ 988 w 1188"/>
                  <a:gd name="T33" fmla="*/ 802 h 819"/>
                  <a:gd name="T34" fmla="*/ 978 w 1188"/>
                  <a:gd name="T35" fmla="*/ 811 h 819"/>
                  <a:gd name="T36" fmla="*/ 966 w 1188"/>
                  <a:gd name="T37" fmla="*/ 817 h 819"/>
                  <a:gd name="T38" fmla="*/ 951 w 1188"/>
                  <a:gd name="T39" fmla="*/ 819 h 819"/>
                  <a:gd name="T40" fmla="*/ 380 w 1188"/>
                  <a:gd name="T41" fmla="*/ 819 h 819"/>
                  <a:gd name="T42" fmla="*/ 366 w 1188"/>
                  <a:gd name="T43" fmla="*/ 817 h 819"/>
                  <a:gd name="T44" fmla="*/ 354 w 1188"/>
                  <a:gd name="T45" fmla="*/ 811 h 819"/>
                  <a:gd name="T46" fmla="*/ 344 w 1188"/>
                  <a:gd name="T47" fmla="*/ 802 h 819"/>
                  <a:gd name="T48" fmla="*/ 336 w 1188"/>
                  <a:gd name="T49" fmla="*/ 788 h 819"/>
                  <a:gd name="T50" fmla="*/ 105 w 1188"/>
                  <a:gd name="T51" fmla="*/ 190 h 819"/>
                  <a:gd name="T52" fmla="*/ 38 w 1188"/>
                  <a:gd name="T53" fmla="*/ 149 h 819"/>
                  <a:gd name="T54" fmla="*/ 22 w 1188"/>
                  <a:gd name="T55" fmla="*/ 135 h 819"/>
                  <a:gd name="T56" fmla="*/ 9 w 1188"/>
                  <a:gd name="T57" fmla="*/ 118 h 819"/>
                  <a:gd name="T58" fmla="*/ 3 w 1188"/>
                  <a:gd name="T59" fmla="*/ 98 h 819"/>
                  <a:gd name="T60" fmla="*/ 0 w 1188"/>
                  <a:gd name="T61" fmla="*/ 78 h 819"/>
                  <a:gd name="T62" fmla="*/ 4 w 1188"/>
                  <a:gd name="T63" fmla="*/ 58 h 819"/>
                  <a:gd name="T64" fmla="*/ 13 w 1188"/>
                  <a:gd name="T65" fmla="*/ 38 h 819"/>
                  <a:gd name="T66" fmla="*/ 26 w 1188"/>
                  <a:gd name="T67" fmla="*/ 21 h 819"/>
                  <a:gd name="T68" fmla="*/ 43 w 1188"/>
                  <a:gd name="T69" fmla="*/ 9 h 819"/>
                  <a:gd name="T70" fmla="*/ 62 w 1188"/>
                  <a:gd name="T71" fmla="*/ 3 h 819"/>
                  <a:gd name="T72" fmla="*/ 82 w 1188"/>
                  <a:gd name="T73" fmla="*/ 0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88" h="819">
                    <a:moveTo>
                      <a:pt x="82" y="0"/>
                    </a:moveTo>
                    <a:lnTo>
                      <a:pt x="103" y="4"/>
                    </a:lnTo>
                    <a:lnTo>
                      <a:pt x="122" y="13"/>
                    </a:lnTo>
                    <a:lnTo>
                      <a:pt x="212" y="68"/>
                    </a:lnTo>
                    <a:lnTo>
                      <a:pt x="225" y="78"/>
                    </a:lnTo>
                    <a:lnTo>
                      <a:pt x="237" y="92"/>
                    </a:lnTo>
                    <a:lnTo>
                      <a:pt x="244" y="107"/>
                    </a:lnTo>
                    <a:lnTo>
                      <a:pt x="293" y="231"/>
                    </a:lnTo>
                    <a:lnTo>
                      <a:pt x="1141" y="231"/>
                    </a:lnTo>
                    <a:lnTo>
                      <a:pt x="1156" y="233"/>
                    </a:lnTo>
                    <a:lnTo>
                      <a:pt x="1169" y="241"/>
                    </a:lnTo>
                    <a:lnTo>
                      <a:pt x="1180" y="252"/>
                    </a:lnTo>
                    <a:lnTo>
                      <a:pt x="1186" y="266"/>
                    </a:lnTo>
                    <a:lnTo>
                      <a:pt x="1188" y="281"/>
                    </a:lnTo>
                    <a:lnTo>
                      <a:pt x="1185" y="296"/>
                    </a:lnTo>
                    <a:lnTo>
                      <a:pt x="996" y="788"/>
                    </a:lnTo>
                    <a:lnTo>
                      <a:pt x="988" y="802"/>
                    </a:lnTo>
                    <a:lnTo>
                      <a:pt x="978" y="811"/>
                    </a:lnTo>
                    <a:lnTo>
                      <a:pt x="966" y="817"/>
                    </a:lnTo>
                    <a:lnTo>
                      <a:pt x="951" y="819"/>
                    </a:lnTo>
                    <a:lnTo>
                      <a:pt x="380" y="819"/>
                    </a:lnTo>
                    <a:lnTo>
                      <a:pt x="366" y="817"/>
                    </a:lnTo>
                    <a:lnTo>
                      <a:pt x="354" y="811"/>
                    </a:lnTo>
                    <a:lnTo>
                      <a:pt x="344" y="802"/>
                    </a:lnTo>
                    <a:lnTo>
                      <a:pt x="336" y="788"/>
                    </a:lnTo>
                    <a:lnTo>
                      <a:pt x="105" y="190"/>
                    </a:lnTo>
                    <a:lnTo>
                      <a:pt x="38" y="149"/>
                    </a:lnTo>
                    <a:lnTo>
                      <a:pt x="22" y="135"/>
                    </a:lnTo>
                    <a:lnTo>
                      <a:pt x="9" y="118"/>
                    </a:lnTo>
                    <a:lnTo>
                      <a:pt x="3" y="98"/>
                    </a:lnTo>
                    <a:lnTo>
                      <a:pt x="0" y="78"/>
                    </a:lnTo>
                    <a:lnTo>
                      <a:pt x="4" y="58"/>
                    </a:lnTo>
                    <a:lnTo>
                      <a:pt x="13" y="38"/>
                    </a:lnTo>
                    <a:lnTo>
                      <a:pt x="26" y="21"/>
                    </a:lnTo>
                    <a:lnTo>
                      <a:pt x="43" y="9"/>
                    </a:lnTo>
                    <a:lnTo>
                      <a:pt x="62" y="3"/>
                    </a:lnTo>
                    <a:lnTo>
                      <a:pt x="82" y="0"/>
                    </a:lnTo>
                    <a:close/>
                  </a:path>
                </a:pathLst>
              </a:custGeom>
              <a:grpFill/>
              <a:ln w="0">
                <a:noFill/>
                <a:prstDash val="solid"/>
                <a:round/>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71" name="Freeform 17"/>
              <p:cNvSpPr>
                <a:spLocks noEditPoints="1"/>
              </p:cNvSpPr>
              <p:nvPr/>
            </p:nvSpPr>
            <p:spPr bwMode="auto">
              <a:xfrm>
                <a:off x="2292350" y="982663"/>
                <a:ext cx="973138" cy="604837"/>
              </a:xfrm>
              <a:custGeom>
                <a:avLst/>
                <a:gdLst>
                  <a:gd name="T0" fmla="*/ 495 w 3678"/>
                  <a:gd name="T1" fmla="*/ 1854 h 2285"/>
                  <a:gd name="T2" fmla="*/ 3175 w 3678"/>
                  <a:gd name="T3" fmla="*/ 242 h 2285"/>
                  <a:gd name="T4" fmla="*/ 391 w 3678"/>
                  <a:gd name="T5" fmla="*/ 0 h 2285"/>
                  <a:gd name="T6" fmla="*/ 3306 w 3678"/>
                  <a:gd name="T7" fmla="*/ 4 h 2285"/>
                  <a:gd name="T8" fmla="*/ 3356 w 3678"/>
                  <a:gd name="T9" fmla="*/ 25 h 2285"/>
                  <a:gd name="T10" fmla="*/ 3394 w 3678"/>
                  <a:gd name="T11" fmla="*/ 62 h 2285"/>
                  <a:gd name="T12" fmla="*/ 3414 w 3678"/>
                  <a:gd name="T13" fmla="*/ 112 h 2285"/>
                  <a:gd name="T14" fmla="*/ 3417 w 3678"/>
                  <a:gd name="T15" fmla="*/ 1948 h 2285"/>
                  <a:gd name="T16" fmla="*/ 3635 w 3678"/>
                  <a:gd name="T17" fmla="*/ 1952 h 2285"/>
                  <a:gd name="T18" fmla="*/ 3666 w 3678"/>
                  <a:gd name="T19" fmla="*/ 1974 h 2285"/>
                  <a:gd name="T20" fmla="*/ 3678 w 3678"/>
                  <a:gd name="T21" fmla="*/ 2012 h 2285"/>
                  <a:gd name="T22" fmla="*/ 3667 w 3678"/>
                  <a:gd name="T23" fmla="*/ 2091 h 2285"/>
                  <a:gd name="T24" fmla="*/ 3633 w 3678"/>
                  <a:gd name="T25" fmla="*/ 2161 h 2285"/>
                  <a:gd name="T26" fmla="*/ 3584 w 3678"/>
                  <a:gd name="T27" fmla="*/ 2218 h 2285"/>
                  <a:gd name="T28" fmla="*/ 3520 w 3678"/>
                  <a:gd name="T29" fmla="*/ 2260 h 2285"/>
                  <a:gd name="T30" fmla="*/ 3445 w 3678"/>
                  <a:gd name="T31" fmla="*/ 2283 h 2285"/>
                  <a:gd name="T32" fmla="*/ 2903 w 3678"/>
                  <a:gd name="T33" fmla="*/ 2285 h 2285"/>
                  <a:gd name="T34" fmla="*/ 2900 w 3678"/>
                  <a:gd name="T35" fmla="*/ 2147 h 2285"/>
                  <a:gd name="T36" fmla="*/ 2881 w 3678"/>
                  <a:gd name="T37" fmla="*/ 2113 h 2285"/>
                  <a:gd name="T38" fmla="*/ 2847 w 3678"/>
                  <a:gd name="T39" fmla="*/ 2093 h 2285"/>
                  <a:gd name="T40" fmla="*/ 2806 w 3678"/>
                  <a:gd name="T41" fmla="*/ 2093 h 2285"/>
                  <a:gd name="T42" fmla="*/ 2773 w 3678"/>
                  <a:gd name="T43" fmla="*/ 2113 h 2285"/>
                  <a:gd name="T44" fmla="*/ 2753 w 3678"/>
                  <a:gd name="T45" fmla="*/ 2147 h 2285"/>
                  <a:gd name="T46" fmla="*/ 2751 w 3678"/>
                  <a:gd name="T47" fmla="*/ 2285 h 2285"/>
                  <a:gd name="T48" fmla="*/ 2626 w 3678"/>
                  <a:gd name="T49" fmla="*/ 2167 h 2285"/>
                  <a:gd name="T50" fmla="*/ 2616 w 3678"/>
                  <a:gd name="T51" fmla="*/ 2129 h 2285"/>
                  <a:gd name="T52" fmla="*/ 2588 w 3678"/>
                  <a:gd name="T53" fmla="*/ 2101 h 2285"/>
                  <a:gd name="T54" fmla="*/ 2550 w 3678"/>
                  <a:gd name="T55" fmla="*/ 2091 h 2285"/>
                  <a:gd name="T56" fmla="*/ 2511 w 3678"/>
                  <a:gd name="T57" fmla="*/ 2101 h 2285"/>
                  <a:gd name="T58" fmla="*/ 2484 w 3678"/>
                  <a:gd name="T59" fmla="*/ 2129 h 2285"/>
                  <a:gd name="T60" fmla="*/ 2473 w 3678"/>
                  <a:gd name="T61" fmla="*/ 2167 h 2285"/>
                  <a:gd name="T62" fmla="*/ 273 w 3678"/>
                  <a:gd name="T63" fmla="*/ 2285 h 2285"/>
                  <a:gd name="T64" fmla="*/ 195 w 3678"/>
                  <a:gd name="T65" fmla="*/ 2274 h 2285"/>
                  <a:gd name="T66" fmla="*/ 125 w 3678"/>
                  <a:gd name="T67" fmla="*/ 2241 h 2285"/>
                  <a:gd name="T68" fmla="*/ 67 w 3678"/>
                  <a:gd name="T69" fmla="*/ 2191 h 2285"/>
                  <a:gd name="T70" fmla="*/ 26 w 3678"/>
                  <a:gd name="T71" fmla="*/ 2127 h 2285"/>
                  <a:gd name="T72" fmla="*/ 3 w 3678"/>
                  <a:gd name="T73" fmla="*/ 2052 h 2285"/>
                  <a:gd name="T74" fmla="*/ 3 w 3678"/>
                  <a:gd name="T75" fmla="*/ 1992 h 2285"/>
                  <a:gd name="T76" fmla="*/ 26 w 3678"/>
                  <a:gd name="T77" fmla="*/ 1961 h 2285"/>
                  <a:gd name="T78" fmla="*/ 64 w 3678"/>
                  <a:gd name="T79" fmla="*/ 1948 h 2285"/>
                  <a:gd name="T80" fmla="*/ 253 w 3678"/>
                  <a:gd name="T81" fmla="*/ 140 h 2285"/>
                  <a:gd name="T82" fmla="*/ 263 w 3678"/>
                  <a:gd name="T83" fmla="*/ 85 h 2285"/>
                  <a:gd name="T84" fmla="*/ 293 w 3678"/>
                  <a:gd name="T85" fmla="*/ 41 h 2285"/>
                  <a:gd name="T86" fmla="*/ 338 w 3678"/>
                  <a:gd name="T87" fmla="*/ 11 h 2285"/>
                  <a:gd name="T88" fmla="*/ 391 w 3678"/>
                  <a:gd name="T89" fmla="*/ 0 h 2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678" h="2285">
                    <a:moveTo>
                      <a:pt x="495" y="242"/>
                    </a:moveTo>
                    <a:lnTo>
                      <a:pt x="495" y="1854"/>
                    </a:lnTo>
                    <a:lnTo>
                      <a:pt x="3175" y="1854"/>
                    </a:lnTo>
                    <a:lnTo>
                      <a:pt x="3175" y="242"/>
                    </a:lnTo>
                    <a:lnTo>
                      <a:pt x="495" y="242"/>
                    </a:lnTo>
                    <a:close/>
                    <a:moveTo>
                      <a:pt x="391" y="0"/>
                    </a:moveTo>
                    <a:lnTo>
                      <a:pt x="3278" y="0"/>
                    </a:lnTo>
                    <a:lnTo>
                      <a:pt x="3306" y="4"/>
                    </a:lnTo>
                    <a:lnTo>
                      <a:pt x="3332" y="11"/>
                    </a:lnTo>
                    <a:lnTo>
                      <a:pt x="3356" y="25"/>
                    </a:lnTo>
                    <a:lnTo>
                      <a:pt x="3376" y="41"/>
                    </a:lnTo>
                    <a:lnTo>
                      <a:pt x="3394" y="62"/>
                    </a:lnTo>
                    <a:lnTo>
                      <a:pt x="3406" y="85"/>
                    </a:lnTo>
                    <a:lnTo>
                      <a:pt x="3414" y="112"/>
                    </a:lnTo>
                    <a:lnTo>
                      <a:pt x="3417" y="140"/>
                    </a:lnTo>
                    <a:lnTo>
                      <a:pt x="3417" y="1948"/>
                    </a:lnTo>
                    <a:lnTo>
                      <a:pt x="3614" y="1948"/>
                    </a:lnTo>
                    <a:lnTo>
                      <a:pt x="3635" y="1952"/>
                    </a:lnTo>
                    <a:lnTo>
                      <a:pt x="3652" y="1961"/>
                    </a:lnTo>
                    <a:lnTo>
                      <a:pt x="3666" y="1974"/>
                    </a:lnTo>
                    <a:lnTo>
                      <a:pt x="3675" y="1992"/>
                    </a:lnTo>
                    <a:lnTo>
                      <a:pt x="3678" y="2012"/>
                    </a:lnTo>
                    <a:lnTo>
                      <a:pt x="3675" y="2052"/>
                    </a:lnTo>
                    <a:lnTo>
                      <a:pt x="3667" y="2091"/>
                    </a:lnTo>
                    <a:lnTo>
                      <a:pt x="3652" y="2127"/>
                    </a:lnTo>
                    <a:lnTo>
                      <a:pt x="3633" y="2161"/>
                    </a:lnTo>
                    <a:lnTo>
                      <a:pt x="3611" y="2191"/>
                    </a:lnTo>
                    <a:lnTo>
                      <a:pt x="3584" y="2218"/>
                    </a:lnTo>
                    <a:lnTo>
                      <a:pt x="3553" y="2241"/>
                    </a:lnTo>
                    <a:lnTo>
                      <a:pt x="3520" y="2260"/>
                    </a:lnTo>
                    <a:lnTo>
                      <a:pt x="3483" y="2274"/>
                    </a:lnTo>
                    <a:lnTo>
                      <a:pt x="3445" y="2283"/>
                    </a:lnTo>
                    <a:lnTo>
                      <a:pt x="3405" y="2285"/>
                    </a:lnTo>
                    <a:lnTo>
                      <a:pt x="2903" y="2285"/>
                    </a:lnTo>
                    <a:lnTo>
                      <a:pt x="2903" y="2167"/>
                    </a:lnTo>
                    <a:lnTo>
                      <a:pt x="2900" y="2147"/>
                    </a:lnTo>
                    <a:lnTo>
                      <a:pt x="2892" y="2129"/>
                    </a:lnTo>
                    <a:lnTo>
                      <a:pt x="2881" y="2113"/>
                    </a:lnTo>
                    <a:lnTo>
                      <a:pt x="2865" y="2101"/>
                    </a:lnTo>
                    <a:lnTo>
                      <a:pt x="2847" y="2093"/>
                    </a:lnTo>
                    <a:lnTo>
                      <a:pt x="2826" y="2091"/>
                    </a:lnTo>
                    <a:lnTo>
                      <a:pt x="2806" y="2093"/>
                    </a:lnTo>
                    <a:lnTo>
                      <a:pt x="2789" y="2101"/>
                    </a:lnTo>
                    <a:lnTo>
                      <a:pt x="2773" y="2113"/>
                    </a:lnTo>
                    <a:lnTo>
                      <a:pt x="2761" y="2129"/>
                    </a:lnTo>
                    <a:lnTo>
                      <a:pt x="2753" y="2147"/>
                    </a:lnTo>
                    <a:lnTo>
                      <a:pt x="2751" y="2167"/>
                    </a:lnTo>
                    <a:lnTo>
                      <a:pt x="2751" y="2285"/>
                    </a:lnTo>
                    <a:lnTo>
                      <a:pt x="2626" y="2285"/>
                    </a:lnTo>
                    <a:lnTo>
                      <a:pt x="2626" y="2167"/>
                    </a:lnTo>
                    <a:lnTo>
                      <a:pt x="2623" y="2147"/>
                    </a:lnTo>
                    <a:lnTo>
                      <a:pt x="2616" y="2129"/>
                    </a:lnTo>
                    <a:lnTo>
                      <a:pt x="2604" y="2113"/>
                    </a:lnTo>
                    <a:lnTo>
                      <a:pt x="2588" y="2101"/>
                    </a:lnTo>
                    <a:lnTo>
                      <a:pt x="2570" y="2093"/>
                    </a:lnTo>
                    <a:lnTo>
                      <a:pt x="2550" y="2091"/>
                    </a:lnTo>
                    <a:lnTo>
                      <a:pt x="2529" y="2093"/>
                    </a:lnTo>
                    <a:lnTo>
                      <a:pt x="2511" y="2101"/>
                    </a:lnTo>
                    <a:lnTo>
                      <a:pt x="2495" y="2113"/>
                    </a:lnTo>
                    <a:lnTo>
                      <a:pt x="2484" y="2129"/>
                    </a:lnTo>
                    <a:lnTo>
                      <a:pt x="2477" y="2147"/>
                    </a:lnTo>
                    <a:lnTo>
                      <a:pt x="2473" y="2167"/>
                    </a:lnTo>
                    <a:lnTo>
                      <a:pt x="2473" y="2285"/>
                    </a:lnTo>
                    <a:lnTo>
                      <a:pt x="273" y="2285"/>
                    </a:lnTo>
                    <a:lnTo>
                      <a:pt x="233" y="2283"/>
                    </a:lnTo>
                    <a:lnTo>
                      <a:pt x="195" y="2274"/>
                    </a:lnTo>
                    <a:lnTo>
                      <a:pt x="158" y="2260"/>
                    </a:lnTo>
                    <a:lnTo>
                      <a:pt x="125" y="2241"/>
                    </a:lnTo>
                    <a:lnTo>
                      <a:pt x="94" y="2218"/>
                    </a:lnTo>
                    <a:lnTo>
                      <a:pt x="67" y="2191"/>
                    </a:lnTo>
                    <a:lnTo>
                      <a:pt x="45" y="2161"/>
                    </a:lnTo>
                    <a:lnTo>
                      <a:pt x="26" y="2127"/>
                    </a:lnTo>
                    <a:lnTo>
                      <a:pt x="11" y="2091"/>
                    </a:lnTo>
                    <a:lnTo>
                      <a:pt x="3" y="2052"/>
                    </a:lnTo>
                    <a:lnTo>
                      <a:pt x="0" y="2012"/>
                    </a:lnTo>
                    <a:lnTo>
                      <a:pt x="3" y="1992"/>
                    </a:lnTo>
                    <a:lnTo>
                      <a:pt x="12" y="1974"/>
                    </a:lnTo>
                    <a:lnTo>
                      <a:pt x="26" y="1961"/>
                    </a:lnTo>
                    <a:lnTo>
                      <a:pt x="43" y="1952"/>
                    </a:lnTo>
                    <a:lnTo>
                      <a:pt x="64" y="1948"/>
                    </a:lnTo>
                    <a:lnTo>
                      <a:pt x="253" y="1948"/>
                    </a:lnTo>
                    <a:lnTo>
                      <a:pt x="253" y="140"/>
                    </a:lnTo>
                    <a:lnTo>
                      <a:pt x="255" y="112"/>
                    </a:lnTo>
                    <a:lnTo>
                      <a:pt x="263" y="85"/>
                    </a:lnTo>
                    <a:lnTo>
                      <a:pt x="276" y="62"/>
                    </a:lnTo>
                    <a:lnTo>
                      <a:pt x="293" y="41"/>
                    </a:lnTo>
                    <a:lnTo>
                      <a:pt x="314" y="25"/>
                    </a:lnTo>
                    <a:lnTo>
                      <a:pt x="338" y="11"/>
                    </a:lnTo>
                    <a:lnTo>
                      <a:pt x="363" y="4"/>
                    </a:lnTo>
                    <a:lnTo>
                      <a:pt x="391" y="0"/>
                    </a:lnTo>
                    <a:close/>
                  </a:path>
                </a:pathLst>
              </a:custGeom>
              <a:grpFill/>
              <a:ln w="0">
                <a:noFill/>
                <a:prstDash val="solid"/>
                <a:round/>
              </a:ln>
            </p:spPr>
            <p:txBody>
              <a:bodyPr vert="horz" wrap="square" lIns="91416" tIns="45708" rIns="91416" bIns="45708" numCol="1" anchor="t" anchorCtr="0" compatLnSpc="1"/>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grpSp>
      </p:grpSp>
      <p:grpSp>
        <p:nvGrpSpPr>
          <p:cNvPr id="72" name="Group 208"/>
          <p:cNvGrpSpPr/>
          <p:nvPr/>
        </p:nvGrpSpPr>
        <p:grpSpPr>
          <a:xfrm>
            <a:off x="9519091" y="3053738"/>
            <a:ext cx="1153726" cy="1153726"/>
            <a:chOff x="9460594" y="3213954"/>
            <a:chExt cx="1154027" cy="1154027"/>
          </a:xfrm>
          <a:effectLst>
            <a:outerShdw blurRad="279400" sx="102000" sy="102000" algn="ctr" rotWithShape="0">
              <a:schemeClr val="bg1">
                <a:lumMod val="50000"/>
                <a:alpha val="33000"/>
              </a:schemeClr>
            </a:outerShdw>
          </a:effectLst>
        </p:grpSpPr>
        <p:sp>
          <p:nvSpPr>
            <p:cNvPr id="73" name="Oval 133"/>
            <p:cNvSpPr/>
            <p:nvPr/>
          </p:nvSpPr>
          <p:spPr>
            <a:xfrm>
              <a:off x="9460594" y="3213954"/>
              <a:ext cx="1154027" cy="11540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endParaRPr lang="en-IN" sz="2000"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4" name="Freeform 206"/>
            <p:cNvSpPr/>
            <p:nvPr/>
          </p:nvSpPr>
          <p:spPr bwMode="auto">
            <a:xfrm>
              <a:off x="9742290" y="3481960"/>
              <a:ext cx="590633" cy="592721"/>
            </a:xfrm>
            <a:custGeom>
              <a:avLst/>
              <a:gdLst>
                <a:gd name="connsiteX0" fmla="*/ 405475 w 898525"/>
                <a:gd name="connsiteY0" fmla="*/ 296862 h 901700"/>
                <a:gd name="connsiteX1" fmla="*/ 423671 w 898525"/>
                <a:gd name="connsiteY1" fmla="*/ 297916 h 901700"/>
                <a:gd name="connsiteX2" fmla="*/ 440812 w 898525"/>
                <a:gd name="connsiteY2" fmla="*/ 300288 h 901700"/>
                <a:gd name="connsiteX3" fmla="*/ 457689 w 898525"/>
                <a:gd name="connsiteY3" fmla="*/ 303977 h 901700"/>
                <a:gd name="connsiteX4" fmla="*/ 474039 w 898525"/>
                <a:gd name="connsiteY4" fmla="*/ 309248 h 901700"/>
                <a:gd name="connsiteX5" fmla="*/ 489598 w 898525"/>
                <a:gd name="connsiteY5" fmla="*/ 315836 h 901700"/>
                <a:gd name="connsiteX6" fmla="*/ 488015 w 898525"/>
                <a:gd name="connsiteY6" fmla="*/ 317418 h 901700"/>
                <a:gd name="connsiteX7" fmla="*/ 413386 w 898525"/>
                <a:gd name="connsiteY7" fmla="*/ 391998 h 901700"/>
                <a:gd name="connsiteX8" fmla="*/ 405475 w 898525"/>
                <a:gd name="connsiteY8" fmla="*/ 391734 h 901700"/>
                <a:gd name="connsiteX9" fmla="*/ 392553 w 898525"/>
                <a:gd name="connsiteY9" fmla="*/ 392525 h 901700"/>
                <a:gd name="connsiteX10" fmla="*/ 379895 w 898525"/>
                <a:gd name="connsiteY10" fmla="*/ 395160 h 901700"/>
                <a:gd name="connsiteX11" fmla="*/ 367764 w 898525"/>
                <a:gd name="connsiteY11" fmla="*/ 398850 h 901700"/>
                <a:gd name="connsiteX12" fmla="*/ 356425 w 898525"/>
                <a:gd name="connsiteY12" fmla="*/ 404120 h 901700"/>
                <a:gd name="connsiteX13" fmla="*/ 345876 w 898525"/>
                <a:gd name="connsiteY13" fmla="*/ 410445 h 901700"/>
                <a:gd name="connsiteX14" fmla="*/ 336119 w 898525"/>
                <a:gd name="connsiteY14" fmla="*/ 418088 h 901700"/>
                <a:gd name="connsiteX15" fmla="*/ 327417 w 898525"/>
                <a:gd name="connsiteY15" fmla="*/ 426784 h 901700"/>
                <a:gd name="connsiteX16" fmla="*/ 319769 w 898525"/>
                <a:gd name="connsiteY16" fmla="*/ 436535 h 901700"/>
                <a:gd name="connsiteX17" fmla="*/ 313177 w 898525"/>
                <a:gd name="connsiteY17" fmla="*/ 447076 h 901700"/>
                <a:gd name="connsiteX18" fmla="*/ 307903 w 898525"/>
                <a:gd name="connsiteY18" fmla="*/ 458408 h 901700"/>
                <a:gd name="connsiteX19" fmla="*/ 304211 w 898525"/>
                <a:gd name="connsiteY19" fmla="*/ 470531 h 901700"/>
                <a:gd name="connsiteX20" fmla="*/ 302101 w 898525"/>
                <a:gd name="connsiteY20" fmla="*/ 482917 h 901700"/>
                <a:gd name="connsiteX21" fmla="*/ 301310 w 898525"/>
                <a:gd name="connsiteY21" fmla="*/ 496094 h 901700"/>
                <a:gd name="connsiteX22" fmla="*/ 302101 w 898525"/>
                <a:gd name="connsiteY22" fmla="*/ 509270 h 901700"/>
                <a:gd name="connsiteX23" fmla="*/ 304211 w 898525"/>
                <a:gd name="connsiteY23" fmla="*/ 521656 h 901700"/>
                <a:gd name="connsiteX24" fmla="*/ 307903 w 898525"/>
                <a:gd name="connsiteY24" fmla="*/ 534042 h 901700"/>
                <a:gd name="connsiteX25" fmla="*/ 313177 w 898525"/>
                <a:gd name="connsiteY25" fmla="*/ 545374 h 901700"/>
                <a:gd name="connsiteX26" fmla="*/ 319769 w 898525"/>
                <a:gd name="connsiteY26" fmla="*/ 555916 h 901700"/>
                <a:gd name="connsiteX27" fmla="*/ 327417 w 898525"/>
                <a:gd name="connsiteY27" fmla="*/ 565403 h 901700"/>
                <a:gd name="connsiteX28" fmla="*/ 336119 w 898525"/>
                <a:gd name="connsiteY28" fmla="*/ 574100 h 901700"/>
                <a:gd name="connsiteX29" fmla="*/ 345613 w 898525"/>
                <a:gd name="connsiteY29" fmla="*/ 581742 h 901700"/>
                <a:gd name="connsiteX30" fmla="*/ 356425 w 898525"/>
                <a:gd name="connsiteY30" fmla="*/ 588330 h 901700"/>
                <a:gd name="connsiteX31" fmla="*/ 367501 w 898525"/>
                <a:gd name="connsiteY31" fmla="*/ 593601 h 901700"/>
                <a:gd name="connsiteX32" fmla="*/ 379895 w 898525"/>
                <a:gd name="connsiteY32" fmla="*/ 597291 h 901700"/>
                <a:gd name="connsiteX33" fmla="*/ 392553 w 898525"/>
                <a:gd name="connsiteY33" fmla="*/ 599926 h 901700"/>
                <a:gd name="connsiteX34" fmla="*/ 405475 w 898525"/>
                <a:gd name="connsiteY34" fmla="*/ 600716 h 901700"/>
                <a:gd name="connsiteX35" fmla="*/ 418660 w 898525"/>
                <a:gd name="connsiteY35" fmla="*/ 599926 h 901700"/>
                <a:gd name="connsiteX36" fmla="*/ 431318 w 898525"/>
                <a:gd name="connsiteY36" fmla="*/ 597291 h 901700"/>
                <a:gd name="connsiteX37" fmla="*/ 443185 w 898525"/>
                <a:gd name="connsiteY37" fmla="*/ 593601 h 901700"/>
                <a:gd name="connsiteX38" fmla="*/ 454788 w 898525"/>
                <a:gd name="connsiteY38" fmla="*/ 588330 h 901700"/>
                <a:gd name="connsiteX39" fmla="*/ 465073 w 898525"/>
                <a:gd name="connsiteY39" fmla="*/ 581742 h 901700"/>
                <a:gd name="connsiteX40" fmla="*/ 474830 w 898525"/>
                <a:gd name="connsiteY40" fmla="*/ 574100 h 901700"/>
                <a:gd name="connsiteX41" fmla="*/ 483796 w 898525"/>
                <a:gd name="connsiteY41" fmla="*/ 565403 h 901700"/>
                <a:gd name="connsiteX42" fmla="*/ 491444 w 898525"/>
                <a:gd name="connsiteY42" fmla="*/ 555916 h 901700"/>
                <a:gd name="connsiteX43" fmla="*/ 497773 w 898525"/>
                <a:gd name="connsiteY43" fmla="*/ 545374 h 901700"/>
                <a:gd name="connsiteX44" fmla="*/ 503047 w 898525"/>
                <a:gd name="connsiteY44" fmla="*/ 534042 h 901700"/>
                <a:gd name="connsiteX45" fmla="*/ 507003 w 898525"/>
                <a:gd name="connsiteY45" fmla="*/ 521656 h 901700"/>
                <a:gd name="connsiteX46" fmla="*/ 509112 w 898525"/>
                <a:gd name="connsiteY46" fmla="*/ 509270 h 901700"/>
                <a:gd name="connsiteX47" fmla="*/ 509903 w 898525"/>
                <a:gd name="connsiteY47" fmla="*/ 496094 h 901700"/>
                <a:gd name="connsiteX48" fmla="*/ 509640 w 898525"/>
                <a:gd name="connsiteY48" fmla="*/ 488188 h 901700"/>
                <a:gd name="connsiteX49" fmla="*/ 584533 w 898525"/>
                <a:gd name="connsiteY49" fmla="*/ 413608 h 901700"/>
                <a:gd name="connsiteX50" fmla="*/ 585851 w 898525"/>
                <a:gd name="connsiteY50" fmla="*/ 412026 h 901700"/>
                <a:gd name="connsiteX51" fmla="*/ 592444 w 898525"/>
                <a:gd name="connsiteY51" fmla="*/ 427838 h 901700"/>
                <a:gd name="connsiteX52" fmla="*/ 597982 w 898525"/>
                <a:gd name="connsiteY52" fmla="*/ 443914 h 901700"/>
                <a:gd name="connsiteX53" fmla="*/ 601410 w 898525"/>
                <a:gd name="connsiteY53" fmla="*/ 460780 h 901700"/>
                <a:gd name="connsiteX54" fmla="*/ 603783 w 898525"/>
                <a:gd name="connsiteY54" fmla="*/ 478437 h 901700"/>
                <a:gd name="connsiteX55" fmla="*/ 604838 w 898525"/>
                <a:gd name="connsiteY55" fmla="*/ 496094 h 901700"/>
                <a:gd name="connsiteX56" fmla="*/ 603783 w 898525"/>
                <a:gd name="connsiteY56" fmla="*/ 514277 h 901700"/>
                <a:gd name="connsiteX57" fmla="*/ 601410 w 898525"/>
                <a:gd name="connsiteY57" fmla="*/ 531934 h 901700"/>
                <a:gd name="connsiteX58" fmla="*/ 597718 w 898525"/>
                <a:gd name="connsiteY58" fmla="*/ 549064 h 901700"/>
                <a:gd name="connsiteX59" fmla="*/ 592180 w 898525"/>
                <a:gd name="connsiteY59" fmla="*/ 565666 h 901700"/>
                <a:gd name="connsiteX60" fmla="*/ 585588 w 898525"/>
                <a:gd name="connsiteY60" fmla="*/ 581479 h 901700"/>
                <a:gd name="connsiteX61" fmla="*/ 577413 w 898525"/>
                <a:gd name="connsiteY61" fmla="*/ 596500 h 901700"/>
                <a:gd name="connsiteX62" fmla="*/ 568447 w 898525"/>
                <a:gd name="connsiteY62" fmla="*/ 610994 h 901700"/>
                <a:gd name="connsiteX63" fmla="*/ 557898 w 898525"/>
                <a:gd name="connsiteY63" fmla="*/ 624435 h 901700"/>
                <a:gd name="connsiteX64" fmla="*/ 546295 w 898525"/>
                <a:gd name="connsiteY64" fmla="*/ 637084 h 901700"/>
                <a:gd name="connsiteX65" fmla="*/ 533901 w 898525"/>
                <a:gd name="connsiteY65" fmla="*/ 648416 h 901700"/>
                <a:gd name="connsiteX66" fmla="*/ 520188 w 898525"/>
                <a:gd name="connsiteY66" fmla="*/ 658957 h 901700"/>
                <a:gd name="connsiteX67" fmla="*/ 506211 w 898525"/>
                <a:gd name="connsiteY67" fmla="*/ 668181 h 901700"/>
                <a:gd name="connsiteX68" fmla="*/ 491180 w 898525"/>
                <a:gd name="connsiteY68" fmla="*/ 676087 h 901700"/>
                <a:gd name="connsiteX69" fmla="*/ 474830 w 898525"/>
                <a:gd name="connsiteY69" fmla="*/ 682939 h 901700"/>
                <a:gd name="connsiteX70" fmla="*/ 458480 w 898525"/>
                <a:gd name="connsiteY70" fmla="*/ 688210 h 901700"/>
                <a:gd name="connsiteX71" fmla="*/ 441339 w 898525"/>
                <a:gd name="connsiteY71" fmla="*/ 691899 h 901700"/>
                <a:gd name="connsiteX72" fmla="*/ 423671 w 898525"/>
                <a:gd name="connsiteY72" fmla="*/ 694271 h 901700"/>
                <a:gd name="connsiteX73" fmla="*/ 405475 w 898525"/>
                <a:gd name="connsiteY73" fmla="*/ 695325 h 901700"/>
                <a:gd name="connsiteX74" fmla="*/ 387542 w 898525"/>
                <a:gd name="connsiteY74" fmla="*/ 694271 h 901700"/>
                <a:gd name="connsiteX75" fmla="*/ 369874 w 898525"/>
                <a:gd name="connsiteY75" fmla="*/ 691899 h 901700"/>
                <a:gd name="connsiteX76" fmla="*/ 352469 w 898525"/>
                <a:gd name="connsiteY76" fmla="*/ 688210 h 901700"/>
                <a:gd name="connsiteX77" fmla="*/ 336119 w 898525"/>
                <a:gd name="connsiteY77" fmla="*/ 682675 h 901700"/>
                <a:gd name="connsiteX78" fmla="*/ 320297 w 898525"/>
                <a:gd name="connsiteY78" fmla="*/ 676087 h 901700"/>
                <a:gd name="connsiteX79" fmla="*/ 305002 w 898525"/>
                <a:gd name="connsiteY79" fmla="*/ 668181 h 901700"/>
                <a:gd name="connsiteX80" fmla="*/ 290761 w 898525"/>
                <a:gd name="connsiteY80" fmla="*/ 658957 h 901700"/>
                <a:gd name="connsiteX81" fmla="*/ 277312 w 898525"/>
                <a:gd name="connsiteY81" fmla="*/ 648416 h 901700"/>
                <a:gd name="connsiteX82" fmla="*/ 264918 w 898525"/>
                <a:gd name="connsiteY82" fmla="*/ 637084 h 901700"/>
                <a:gd name="connsiteX83" fmla="*/ 253315 w 898525"/>
                <a:gd name="connsiteY83" fmla="*/ 624435 h 901700"/>
                <a:gd name="connsiteX84" fmla="*/ 243030 w 898525"/>
                <a:gd name="connsiteY84" fmla="*/ 610731 h 901700"/>
                <a:gd name="connsiteX85" fmla="*/ 233801 w 898525"/>
                <a:gd name="connsiteY85" fmla="*/ 596500 h 901700"/>
                <a:gd name="connsiteX86" fmla="*/ 225889 w 898525"/>
                <a:gd name="connsiteY86" fmla="*/ 581479 h 901700"/>
                <a:gd name="connsiteX87" fmla="*/ 219033 w 898525"/>
                <a:gd name="connsiteY87" fmla="*/ 565403 h 901700"/>
                <a:gd name="connsiteX88" fmla="*/ 213495 w 898525"/>
                <a:gd name="connsiteY88" fmla="*/ 549064 h 901700"/>
                <a:gd name="connsiteX89" fmla="*/ 209539 w 898525"/>
                <a:gd name="connsiteY89" fmla="*/ 531934 h 901700"/>
                <a:gd name="connsiteX90" fmla="*/ 207166 w 898525"/>
                <a:gd name="connsiteY90" fmla="*/ 514014 h 901700"/>
                <a:gd name="connsiteX91" fmla="*/ 206375 w 898525"/>
                <a:gd name="connsiteY91" fmla="*/ 496094 h 901700"/>
                <a:gd name="connsiteX92" fmla="*/ 207166 w 898525"/>
                <a:gd name="connsiteY92" fmla="*/ 478173 h 901700"/>
                <a:gd name="connsiteX93" fmla="*/ 209539 w 898525"/>
                <a:gd name="connsiteY93" fmla="*/ 460253 h 901700"/>
                <a:gd name="connsiteX94" fmla="*/ 213495 w 898525"/>
                <a:gd name="connsiteY94" fmla="*/ 443123 h 901700"/>
                <a:gd name="connsiteX95" fmla="*/ 219033 w 898525"/>
                <a:gd name="connsiteY95" fmla="*/ 426784 h 901700"/>
                <a:gd name="connsiteX96" fmla="*/ 225889 w 898525"/>
                <a:gd name="connsiteY96" fmla="*/ 410972 h 901700"/>
                <a:gd name="connsiteX97" fmla="*/ 233801 w 898525"/>
                <a:gd name="connsiteY97" fmla="*/ 395687 h 901700"/>
                <a:gd name="connsiteX98" fmla="*/ 243030 w 898525"/>
                <a:gd name="connsiteY98" fmla="*/ 381456 h 901700"/>
                <a:gd name="connsiteX99" fmla="*/ 253315 w 898525"/>
                <a:gd name="connsiteY99" fmla="*/ 367753 h 901700"/>
                <a:gd name="connsiteX100" fmla="*/ 264918 w 898525"/>
                <a:gd name="connsiteY100" fmla="*/ 355367 h 901700"/>
                <a:gd name="connsiteX101" fmla="*/ 277312 w 898525"/>
                <a:gd name="connsiteY101" fmla="*/ 344035 h 901700"/>
                <a:gd name="connsiteX102" fmla="*/ 290761 w 898525"/>
                <a:gd name="connsiteY102" fmla="*/ 333493 h 901700"/>
                <a:gd name="connsiteX103" fmla="*/ 305002 w 898525"/>
                <a:gd name="connsiteY103" fmla="*/ 324270 h 901700"/>
                <a:gd name="connsiteX104" fmla="*/ 320297 w 898525"/>
                <a:gd name="connsiteY104" fmla="*/ 316100 h 901700"/>
                <a:gd name="connsiteX105" fmla="*/ 336119 w 898525"/>
                <a:gd name="connsiteY105" fmla="*/ 309512 h 901700"/>
                <a:gd name="connsiteX106" fmla="*/ 352469 w 898525"/>
                <a:gd name="connsiteY106" fmla="*/ 303977 h 901700"/>
                <a:gd name="connsiteX107" fmla="*/ 369874 w 898525"/>
                <a:gd name="connsiteY107" fmla="*/ 300288 h 901700"/>
                <a:gd name="connsiteX108" fmla="*/ 387542 w 898525"/>
                <a:gd name="connsiteY108" fmla="*/ 297916 h 901700"/>
                <a:gd name="connsiteX109" fmla="*/ 405474 w 898525"/>
                <a:gd name="connsiteY109" fmla="*/ 90487 h 901700"/>
                <a:gd name="connsiteX110" fmla="*/ 430602 w 898525"/>
                <a:gd name="connsiteY110" fmla="*/ 91280 h 901700"/>
                <a:gd name="connsiteX111" fmla="*/ 455200 w 898525"/>
                <a:gd name="connsiteY111" fmla="*/ 93659 h 901700"/>
                <a:gd name="connsiteX112" fmla="*/ 479269 w 898525"/>
                <a:gd name="connsiteY112" fmla="*/ 97095 h 901700"/>
                <a:gd name="connsiteX113" fmla="*/ 502809 w 898525"/>
                <a:gd name="connsiteY113" fmla="*/ 102382 h 901700"/>
                <a:gd name="connsiteX114" fmla="*/ 526085 w 898525"/>
                <a:gd name="connsiteY114" fmla="*/ 108990 h 901700"/>
                <a:gd name="connsiteX115" fmla="*/ 548567 w 898525"/>
                <a:gd name="connsiteY115" fmla="*/ 116655 h 901700"/>
                <a:gd name="connsiteX116" fmla="*/ 570521 w 898525"/>
                <a:gd name="connsiteY116" fmla="*/ 125642 h 901700"/>
                <a:gd name="connsiteX117" fmla="*/ 591945 w 898525"/>
                <a:gd name="connsiteY117" fmla="*/ 135687 h 901700"/>
                <a:gd name="connsiteX118" fmla="*/ 591416 w 898525"/>
                <a:gd name="connsiteY118" fmla="*/ 142823 h 901700"/>
                <a:gd name="connsiteX119" fmla="*/ 591681 w 898525"/>
                <a:gd name="connsiteY119" fmla="*/ 149960 h 901700"/>
                <a:gd name="connsiteX120" fmla="*/ 596177 w 898525"/>
                <a:gd name="connsiteY120" fmla="*/ 209169 h 901700"/>
                <a:gd name="connsiteX121" fmla="*/ 562586 w 898525"/>
                <a:gd name="connsiteY121" fmla="*/ 242474 h 901700"/>
                <a:gd name="connsiteX122" fmla="*/ 545129 w 898525"/>
                <a:gd name="connsiteY122" fmla="*/ 232694 h 901700"/>
                <a:gd name="connsiteX123" fmla="*/ 526879 w 898525"/>
                <a:gd name="connsiteY123" fmla="*/ 223707 h 901700"/>
                <a:gd name="connsiteX124" fmla="*/ 508099 w 898525"/>
                <a:gd name="connsiteY124" fmla="*/ 216041 h 901700"/>
                <a:gd name="connsiteX125" fmla="*/ 488527 w 898525"/>
                <a:gd name="connsiteY125" fmla="*/ 209698 h 901700"/>
                <a:gd name="connsiteX126" fmla="*/ 468689 w 898525"/>
                <a:gd name="connsiteY126" fmla="*/ 204675 h 901700"/>
                <a:gd name="connsiteX127" fmla="*/ 448058 w 898525"/>
                <a:gd name="connsiteY127" fmla="*/ 200975 h 901700"/>
                <a:gd name="connsiteX128" fmla="*/ 426899 w 898525"/>
                <a:gd name="connsiteY128" fmla="*/ 198860 h 901700"/>
                <a:gd name="connsiteX129" fmla="*/ 405474 w 898525"/>
                <a:gd name="connsiteY129" fmla="*/ 197803 h 901700"/>
                <a:gd name="connsiteX130" fmla="*/ 383256 w 898525"/>
                <a:gd name="connsiteY130" fmla="*/ 198860 h 901700"/>
                <a:gd name="connsiteX131" fmla="*/ 361303 w 898525"/>
                <a:gd name="connsiteY131" fmla="*/ 201239 h 901700"/>
                <a:gd name="connsiteX132" fmla="*/ 340408 w 898525"/>
                <a:gd name="connsiteY132" fmla="*/ 204940 h 901700"/>
                <a:gd name="connsiteX133" fmla="*/ 319513 w 898525"/>
                <a:gd name="connsiteY133" fmla="*/ 210491 h 901700"/>
                <a:gd name="connsiteX134" fmla="*/ 299146 w 898525"/>
                <a:gd name="connsiteY134" fmla="*/ 217363 h 901700"/>
                <a:gd name="connsiteX135" fmla="*/ 279838 w 898525"/>
                <a:gd name="connsiteY135" fmla="*/ 225557 h 901700"/>
                <a:gd name="connsiteX136" fmla="*/ 261059 w 898525"/>
                <a:gd name="connsiteY136" fmla="*/ 235073 h 901700"/>
                <a:gd name="connsiteX137" fmla="*/ 243337 w 898525"/>
                <a:gd name="connsiteY137" fmla="*/ 246174 h 901700"/>
                <a:gd name="connsiteX138" fmla="*/ 226145 w 898525"/>
                <a:gd name="connsiteY138" fmla="*/ 257805 h 901700"/>
                <a:gd name="connsiteX139" fmla="*/ 210011 w 898525"/>
                <a:gd name="connsiteY139" fmla="*/ 271021 h 901700"/>
                <a:gd name="connsiteX140" fmla="*/ 194934 w 898525"/>
                <a:gd name="connsiteY140" fmla="*/ 285294 h 901700"/>
                <a:gd name="connsiteX141" fmla="*/ 180651 w 898525"/>
                <a:gd name="connsiteY141" fmla="*/ 300361 h 901700"/>
                <a:gd name="connsiteX142" fmla="*/ 167427 w 898525"/>
                <a:gd name="connsiteY142" fmla="*/ 316749 h 901700"/>
                <a:gd name="connsiteX143" fmla="*/ 155260 w 898525"/>
                <a:gd name="connsiteY143" fmla="*/ 333666 h 901700"/>
                <a:gd name="connsiteX144" fmla="*/ 144680 w 898525"/>
                <a:gd name="connsiteY144" fmla="*/ 351640 h 901700"/>
                <a:gd name="connsiteX145" fmla="*/ 135158 w 898525"/>
                <a:gd name="connsiteY145" fmla="*/ 370407 h 901700"/>
                <a:gd name="connsiteX146" fmla="*/ 126959 w 898525"/>
                <a:gd name="connsiteY146" fmla="*/ 389967 h 901700"/>
                <a:gd name="connsiteX147" fmla="*/ 120082 w 898525"/>
                <a:gd name="connsiteY147" fmla="*/ 410056 h 901700"/>
                <a:gd name="connsiteX148" fmla="*/ 114527 w 898525"/>
                <a:gd name="connsiteY148" fmla="*/ 430673 h 901700"/>
                <a:gd name="connsiteX149" fmla="*/ 110824 w 898525"/>
                <a:gd name="connsiteY149" fmla="*/ 452083 h 901700"/>
                <a:gd name="connsiteX150" fmla="*/ 108179 w 898525"/>
                <a:gd name="connsiteY150" fmla="*/ 473758 h 901700"/>
                <a:gd name="connsiteX151" fmla="*/ 107386 w 898525"/>
                <a:gd name="connsiteY151" fmla="*/ 495961 h 901700"/>
                <a:gd name="connsiteX152" fmla="*/ 108179 w 898525"/>
                <a:gd name="connsiteY152" fmla="*/ 518429 h 901700"/>
                <a:gd name="connsiteX153" fmla="*/ 110824 w 898525"/>
                <a:gd name="connsiteY153" fmla="*/ 540104 h 901700"/>
                <a:gd name="connsiteX154" fmla="*/ 114527 w 898525"/>
                <a:gd name="connsiteY154" fmla="*/ 561514 h 901700"/>
                <a:gd name="connsiteX155" fmla="*/ 120082 w 898525"/>
                <a:gd name="connsiteY155" fmla="*/ 582131 h 901700"/>
                <a:gd name="connsiteX156" fmla="*/ 126959 w 898525"/>
                <a:gd name="connsiteY156" fmla="*/ 602220 h 901700"/>
                <a:gd name="connsiteX157" fmla="*/ 135158 w 898525"/>
                <a:gd name="connsiteY157" fmla="*/ 621780 h 901700"/>
                <a:gd name="connsiteX158" fmla="*/ 144680 w 898525"/>
                <a:gd name="connsiteY158" fmla="*/ 640283 h 901700"/>
                <a:gd name="connsiteX159" fmla="*/ 155260 w 898525"/>
                <a:gd name="connsiteY159" fmla="*/ 658521 h 901700"/>
                <a:gd name="connsiteX160" fmla="*/ 167427 w 898525"/>
                <a:gd name="connsiteY160" fmla="*/ 675438 h 901700"/>
                <a:gd name="connsiteX161" fmla="*/ 180651 w 898525"/>
                <a:gd name="connsiteY161" fmla="*/ 691562 h 901700"/>
                <a:gd name="connsiteX162" fmla="*/ 194934 w 898525"/>
                <a:gd name="connsiteY162" fmla="*/ 706893 h 901700"/>
                <a:gd name="connsiteX163" fmla="*/ 210011 w 898525"/>
                <a:gd name="connsiteY163" fmla="*/ 721166 h 901700"/>
                <a:gd name="connsiteX164" fmla="*/ 226409 w 898525"/>
                <a:gd name="connsiteY164" fmla="*/ 734118 h 901700"/>
                <a:gd name="connsiteX165" fmla="*/ 243337 w 898525"/>
                <a:gd name="connsiteY165" fmla="*/ 746013 h 901700"/>
                <a:gd name="connsiteX166" fmla="*/ 261059 w 898525"/>
                <a:gd name="connsiteY166" fmla="*/ 757114 h 901700"/>
                <a:gd name="connsiteX167" fmla="*/ 280102 w 898525"/>
                <a:gd name="connsiteY167" fmla="*/ 766366 h 901700"/>
                <a:gd name="connsiteX168" fmla="*/ 299411 w 898525"/>
                <a:gd name="connsiteY168" fmla="*/ 774560 h 901700"/>
                <a:gd name="connsiteX169" fmla="*/ 319513 w 898525"/>
                <a:gd name="connsiteY169" fmla="*/ 781432 h 901700"/>
                <a:gd name="connsiteX170" fmla="*/ 340408 w 898525"/>
                <a:gd name="connsiteY170" fmla="*/ 786983 h 901700"/>
                <a:gd name="connsiteX171" fmla="*/ 361832 w 898525"/>
                <a:gd name="connsiteY171" fmla="*/ 790948 h 901700"/>
                <a:gd name="connsiteX172" fmla="*/ 383256 w 898525"/>
                <a:gd name="connsiteY172" fmla="*/ 793327 h 901700"/>
                <a:gd name="connsiteX173" fmla="*/ 405474 w 898525"/>
                <a:gd name="connsiteY173" fmla="*/ 794120 h 901700"/>
                <a:gd name="connsiteX174" fmla="*/ 427957 w 898525"/>
                <a:gd name="connsiteY174" fmla="*/ 793327 h 901700"/>
                <a:gd name="connsiteX175" fmla="*/ 449645 w 898525"/>
                <a:gd name="connsiteY175" fmla="*/ 790948 h 901700"/>
                <a:gd name="connsiteX176" fmla="*/ 471070 w 898525"/>
                <a:gd name="connsiteY176" fmla="*/ 786983 h 901700"/>
                <a:gd name="connsiteX177" fmla="*/ 491965 w 898525"/>
                <a:gd name="connsiteY177" fmla="*/ 781432 h 901700"/>
                <a:gd name="connsiteX178" fmla="*/ 511802 w 898525"/>
                <a:gd name="connsiteY178" fmla="*/ 774560 h 901700"/>
                <a:gd name="connsiteX179" fmla="*/ 531375 w 898525"/>
                <a:gd name="connsiteY179" fmla="*/ 766366 h 901700"/>
                <a:gd name="connsiteX180" fmla="*/ 550154 w 898525"/>
                <a:gd name="connsiteY180" fmla="*/ 757114 h 901700"/>
                <a:gd name="connsiteX181" fmla="*/ 568140 w 898525"/>
                <a:gd name="connsiteY181" fmla="*/ 746013 h 901700"/>
                <a:gd name="connsiteX182" fmla="*/ 585068 w 898525"/>
                <a:gd name="connsiteY182" fmla="*/ 734118 h 901700"/>
                <a:gd name="connsiteX183" fmla="*/ 601202 w 898525"/>
                <a:gd name="connsiteY183" fmla="*/ 721166 h 901700"/>
                <a:gd name="connsiteX184" fmla="*/ 616543 w 898525"/>
                <a:gd name="connsiteY184" fmla="*/ 706893 h 901700"/>
                <a:gd name="connsiteX185" fmla="*/ 630826 w 898525"/>
                <a:gd name="connsiteY185" fmla="*/ 691562 h 901700"/>
                <a:gd name="connsiteX186" fmla="*/ 644051 w 898525"/>
                <a:gd name="connsiteY186" fmla="*/ 675438 h 901700"/>
                <a:gd name="connsiteX187" fmla="*/ 655689 w 898525"/>
                <a:gd name="connsiteY187" fmla="*/ 658521 h 901700"/>
                <a:gd name="connsiteX188" fmla="*/ 666798 w 898525"/>
                <a:gd name="connsiteY188" fmla="*/ 640283 h 901700"/>
                <a:gd name="connsiteX189" fmla="*/ 676055 w 898525"/>
                <a:gd name="connsiteY189" fmla="*/ 621780 h 901700"/>
                <a:gd name="connsiteX190" fmla="*/ 684255 w 898525"/>
                <a:gd name="connsiteY190" fmla="*/ 602220 h 901700"/>
                <a:gd name="connsiteX191" fmla="*/ 691396 w 898525"/>
                <a:gd name="connsiteY191" fmla="*/ 582131 h 901700"/>
                <a:gd name="connsiteX192" fmla="*/ 696686 w 898525"/>
                <a:gd name="connsiteY192" fmla="*/ 561514 h 901700"/>
                <a:gd name="connsiteX193" fmla="*/ 700653 w 898525"/>
                <a:gd name="connsiteY193" fmla="*/ 540104 h 901700"/>
                <a:gd name="connsiteX194" fmla="*/ 703034 w 898525"/>
                <a:gd name="connsiteY194" fmla="*/ 518429 h 901700"/>
                <a:gd name="connsiteX195" fmla="*/ 703827 w 898525"/>
                <a:gd name="connsiteY195" fmla="*/ 495961 h 901700"/>
                <a:gd name="connsiteX196" fmla="*/ 703034 w 898525"/>
                <a:gd name="connsiteY196" fmla="*/ 474551 h 901700"/>
                <a:gd name="connsiteX197" fmla="*/ 700918 w 898525"/>
                <a:gd name="connsiteY197" fmla="*/ 453669 h 901700"/>
                <a:gd name="connsiteX198" fmla="*/ 697215 w 898525"/>
                <a:gd name="connsiteY198" fmla="*/ 433316 h 901700"/>
                <a:gd name="connsiteX199" fmla="*/ 692189 w 898525"/>
                <a:gd name="connsiteY199" fmla="*/ 413228 h 901700"/>
                <a:gd name="connsiteX200" fmla="*/ 685842 w 898525"/>
                <a:gd name="connsiteY200" fmla="*/ 393403 h 901700"/>
                <a:gd name="connsiteX201" fmla="*/ 678171 w 898525"/>
                <a:gd name="connsiteY201" fmla="*/ 374901 h 901700"/>
                <a:gd name="connsiteX202" fmla="*/ 669178 w 898525"/>
                <a:gd name="connsiteY202" fmla="*/ 356398 h 901700"/>
                <a:gd name="connsiteX203" fmla="*/ 659392 w 898525"/>
                <a:gd name="connsiteY203" fmla="*/ 338952 h 901700"/>
                <a:gd name="connsiteX204" fmla="*/ 696157 w 898525"/>
                <a:gd name="connsiteY204" fmla="*/ 301947 h 901700"/>
                <a:gd name="connsiteX205" fmla="*/ 747734 w 898525"/>
                <a:gd name="connsiteY205" fmla="*/ 305912 h 901700"/>
                <a:gd name="connsiteX206" fmla="*/ 753817 w 898525"/>
                <a:gd name="connsiteY206" fmla="*/ 306176 h 901700"/>
                <a:gd name="connsiteX207" fmla="*/ 758843 w 898525"/>
                <a:gd name="connsiteY207" fmla="*/ 306176 h 901700"/>
                <a:gd name="connsiteX208" fmla="*/ 763604 w 898525"/>
                <a:gd name="connsiteY208" fmla="*/ 305648 h 901700"/>
                <a:gd name="connsiteX209" fmla="*/ 774713 w 898525"/>
                <a:gd name="connsiteY209" fmla="*/ 327322 h 901700"/>
                <a:gd name="connsiteX210" fmla="*/ 783970 w 898525"/>
                <a:gd name="connsiteY210" fmla="*/ 349790 h 901700"/>
                <a:gd name="connsiteX211" fmla="*/ 792169 w 898525"/>
                <a:gd name="connsiteY211" fmla="*/ 372786 h 901700"/>
                <a:gd name="connsiteX212" fmla="*/ 798782 w 898525"/>
                <a:gd name="connsiteY212" fmla="*/ 396311 h 901700"/>
                <a:gd name="connsiteX213" fmla="*/ 804336 w 898525"/>
                <a:gd name="connsiteY213" fmla="*/ 420365 h 901700"/>
                <a:gd name="connsiteX214" fmla="*/ 808039 w 898525"/>
                <a:gd name="connsiteY214" fmla="*/ 445211 h 901700"/>
                <a:gd name="connsiteX215" fmla="*/ 810420 w 898525"/>
                <a:gd name="connsiteY215" fmla="*/ 470586 h 901700"/>
                <a:gd name="connsiteX216" fmla="*/ 811213 w 898525"/>
                <a:gd name="connsiteY216" fmla="*/ 495961 h 901700"/>
                <a:gd name="connsiteX217" fmla="*/ 810155 w 898525"/>
                <a:gd name="connsiteY217" fmla="*/ 522923 h 901700"/>
                <a:gd name="connsiteX218" fmla="*/ 807775 w 898525"/>
                <a:gd name="connsiteY218" fmla="*/ 548826 h 901700"/>
                <a:gd name="connsiteX219" fmla="*/ 803807 w 898525"/>
                <a:gd name="connsiteY219" fmla="*/ 574466 h 901700"/>
                <a:gd name="connsiteX220" fmla="*/ 797988 w 898525"/>
                <a:gd name="connsiteY220" fmla="*/ 599841 h 901700"/>
                <a:gd name="connsiteX221" fmla="*/ 790582 w 898525"/>
                <a:gd name="connsiteY221" fmla="*/ 624159 h 901700"/>
                <a:gd name="connsiteX222" fmla="*/ 781854 w 898525"/>
                <a:gd name="connsiteY222" fmla="*/ 647948 h 901700"/>
                <a:gd name="connsiteX223" fmla="*/ 771539 w 898525"/>
                <a:gd name="connsiteY223" fmla="*/ 671209 h 901700"/>
                <a:gd name="connsiteX224" fmla="*/ 760165 w 898525"/>
                <a:gd name="connsiteY224" fmla="*/ 693412 h 901700"/>
                <a:gd name="connsiteX225" fmla="*/ 746940 w 898525"/>
                <a:gd name="connsiteY225" fmla="*/ 714822 h 901700"/>
                <a:gd name="connsiteX226" fmla="*/ 732922 w 898525"/>
                <a:gd name="connsiteY226" fmla="*/ 735704 h 901700"/>
                <a:gd name="connsiteX227" fmla="*/ 717581 w 898525"/>
                <a:gd name="connsiteY227" fmla="*/ 755000 h 901700"/>
                <a:gd name="connsiteX228" fmla="*/ 701182 w 898525"/>
                <a:gd name="connsiteY228" fmla="*/ 773767 h 901700"/>
                <a:gd name="connsiteX229" fmla="*/ 683461 w 898525"/>
                <a:gd name="connsiteY229" fmla="*/ 791477 h 901700"/>
                <a:gd name="connsiteX230" fmla="*/ 664682 w 898525"/>
                <a:gd name="connsiteY230" fmla="*/ 807865 h 901700"/>
                <a:gd name="connsiteX231" fmla="*/ 645109 w 898525"/>
                <a:gd name="connsiteY231" fmla="*/ 823196 h 901700"/>
                <a:gd name="connsiteX232" fmla="*/ 624478 w 898525"/>
                <a:gd name="connsiteY232" fmla="*/ 837469 h 901700"/>
                <a:gd name="connsiteX233" fmla="*/ 603054 w 898525"/>
                <a:gd name="connsiteY233" fmla="*/ 850421 h 901700"/>
                <a:gd name="connsiteX234" fmla="*/ 580572 w 898525"/>
                <a:gd name="connsiteY234" fmla="*/ 862051 h 901700"/>
                <a:gd name="connsiteX235" fmla="*/ 557560 w 898525"/>
                <a:gd name="connsiteY235" fmla="*/ 872096 h 901700"/>
                <a:gd name="connsiteX236" fmla="*/ 533756 w 898525"/>
                <a:gd name="connsiteY236" fmla="*/ 880818 h 901700"/>
                <a:gd name="connsiteX237" fmla="*/ 509422 w 898525"/>
                <a:gd name="connsiteY237" fmla="*/ 888220 h 901700"/>
                <a:gd name="connsiteX238" fmla="*/ 484295 w 898525"/>
                <a:gd name="connsiteY238" fmla="*/ 894035 h 901700"/>
                <a:gd name="connsiteX239" fmla="*/ 458374 w 898525"/>
                <a:gd name="connsiteY239" fmla="*/ 898000 h 901700"/>
                <a:gd name="connsiteX240" fmla="*/ 432189 w 898525"/>
                <a:gd name="connsiteY240" fmla="*/ 900907 h 901700"/>
                <a:gd name="connsiteX241" fmla="*/ 405474 w 898525"/>
                <a:gd name="connsiteY241" fmla="*/ 901700 h 901700"/>
                <a:gd name="connsiteX242" fmla="*/ 379024 w 898525"/>
                <a:gd name="connsiteY242" fmla="*/ 900907 h 901700"/>
                <a:gd name="connsiteX243" fmla="*/ 352575 w 898525"/>
                <a:gd name="connsiteY243" fmla="*/ 898000 h 901700"/>
                <a:gd name="connsiteX244" fmla="*/ 326918 w 898525"/>
                <a:gd name="connsiteY244" fmla="*/ 894035 h 901700"/>
                <a:gd name="connsiteX245" fmla="*/ 302056 w 898525"/>
                <a:gd name="connsiteY245" fmla="*/ 888220 h 901700"/>
                <a:gd name="connsiteX246" fmla="*/ 277193 w 898525"/>
                <a:gd name="connsiteY246" fmla="*/ 880818 h 901700"/>
                <a:gd name="connsiteX247" fmla="*/ 253388 w 898525"/>
                <a:gd name="connsiteY247" fmla="*/ 872096 h 901700"/>
                <a:gd name="connsiteX248" fmla="*/ 230377 w 898525"/>
                <a:gd name="connsiteY248" fmla="*/ 862051 h 901700"/>
                <a:gd name="connsiteX249" fmla="*/ 207895 w 898525"/>
                <a:gd name="connsiteY249" fmla="*/ 850421 h 901700"/>
                <a:gd name="connsiteX250" fmla="*/ 186735 w 898525"/>
                <a:gd name="connsiteY250" fmla="*/ 837469 h 901700"/>
                <a:gd name="connsiteX251" fmla="*/ 166104 w 898525"/>
                <a:gd name="connsiteY251" fmla="*/ 823196 h 901700"/>
                <a:gd name="connsiteX252" fmla="*/ 146267 w 898525"/>
                <a:gd name="connsiteY252" fmla="*/ 807865 h 901700"/>
                <a:gd name="connsiteX253" fmla="*/ 127752 w 898525"/>
                <a:gd name="connsiteY253" fmla="*/ 791477 h 901700"/>
                <a:gd name="connsiteX254" fmla="*/ 110031 w 898525"/>
                <a:gd name="connsiteY254" fmla="*/ 773767 h 901700"/>
                <a:gd name="connsiteX255" fmla="*/ 93367 w 898525"/>
                <a:gd name="connsiteY255" fmla="*/ 755000 h 901700"/>
                <a:gd name="connsiteX256" fmla="*/ 78027 w 898525"/>
                <a:gd name="connsiteY256" fmla="*/ 735704 h 901700"/>
                <a:gd name="connsiteX257" fmla="*/ 64008 w 898525"/>
                <a:gd name="connsiteY257" fmla="*/ 714822 h 901700"/>
                <a:gd name="connsiteX258" fmla="*/ 51312 w 898525"/>
                <a:gd name="connsiteY258" fmla="*/ 693412 h 901700"/>
                <a:gd name="connsiteX259" fmla="*/ 39674 w 898525"/>
                <a:gd name="connsiteY259" fmla="*/ 671209 h 901700"/>
                <a:gd name="connsiteX260" fmla="*/ 29359 w 898525"/>
                <a:gd name="connsiteY260" fmla="*/ 647948 h 901700"/>
                <a:gd name="connsiteX261" fmla="*/ 20631 w 898525"/>
                <a:gd name="connsiteY261" fmla="*/ 624159 h 901700"/>
                <a:gd name="connsiteX262" fmla="*/ 13489 w 898525"/>
                <a:gd name="connsiteY262" fmla="*/ 599841 h 901700"/>
                <a:gd name="connsiteX263" fmla="*/ 7670 w 898525"/>
                <a:gd name="connsiteY263" fmla="*/ 574466 h 901700"/>
                <a:gd name="connsiteX264" fmla="*/ 3174 w 898525"/>
                <a:gd name="connsiteY264" fmla="*/ 548826 h 901700"/>
                <a:gd name="connsiteX265" fmla="*/ 793 w 898525"/>
                <a:gd name="connsiteY265" fmla="*/ 522923 h 901700"/>
                <a:gd name="connsiteX266" fmla="*/ 0 w 898525"/>
                <a:gd name="connsiteY266" fmla="*/ 495961 h 901700"/>
                <a:gd name="connsiteX267" fmla="*/ 793 w 898525"/>
                <a:gd name="connsiteY267" fmla="*/ 469265 h 901700"/>
                <a:gd name="connsiteX268" fmla="*/ 3174 w 898525"/>
                <a:gd name="connsiteY268" fmla="*/ 443096 h 901700"/>
                <a:gd name="connsiteX269" fmla="*/ 7670 w 898525"/>
                <a:gd name="connsiteY269" fmla="*/ 417721 h 901700"/>
                <a:gd name="connsiteX270" fmla="*/ 13489 w 898525"/>
                <a:gd name="connsiteY270" fmla="*/ 392346 h 901700"/>
                <a:gd name="connsiteX271" fmla="*/ 20631 w 898525"/>
                <a:gd name="connsiteY271" fmla="*/ 367764 h 901700"/>
                <a:gd name="connsiteX272" fmla="*/ 29359 w 898525"/>
                <a:gd name="connsiteY272" fmla="*/ 343975 h 901700"/>
                <a:gd name="connsiteX273" fmla="*/ 39674 w 898525"/>
                <a:gd name="connsiteY273" fmla="*/ 320978 h 901700"/>
                <a:gd name="connsiteX274" fmla="*/ 51312 w 898525"/>
                <a:gd name="connsiteY274" fmla="*/ 298775 h 901700"/>
                <a:gd name="connsiteX275" fmla="*/ 64008 w 898525"/>
                <a:gd name="connsiteY275" fmla="*/ 277100 h 901700"/>
                <a:gd name="connsiteX276" fmla="*/ 78027 w 898525"/>
                <a:gd name="connsiteY276" fmla="*/ 256483 h 901700"/>
                <a:gd name="connsiteX277" fmla="*/ 93367 w 898525"/>
                <a:gd name="connsiteY277" fmla="*/ 236923 h 901700"/>
                <a:gd name="connsiteX278" fmla="*/ 110031 w 898525"/>
                <a:gd name="connsiteY278" fmla="*/ 218156 h 901700"/>
                <a:gd name="connsiteX279" fmla="*/ 127752 w 898525"/>
                <a:gd name="connsiteY279" fmla="*/ 200711 h 901700"/>
                <a:gd name="connsiteX280" fmla="*/ 146267 w 898525"/>
                <a:gd name="connsiteY280" fmla="*/ 184322 h 901700"/>
                <a:gd name="connsiteX281" fmla="*/ 166104 w 898525"/>
                <a:gd name="connsiteY281" fmla="*/ 168992 h 901700"/>
                <a:gd name="connsiteX282" fmla="*/ 186735 w 898525"/>
                <a:gd name="connsiteY282" fmla="*/ 154718 h 901700"/>
                <a:gd name="connsiteX283" fmla="*/ 207895 w 898525"/>
                <a:gd name="connsiteY283" fmla="*/ 141766 h 901700"/>
                <a:gd name="connsiteX284" fmla="*/ 230377 w 898525"/>
                <a:gd name="connsiteY284" fmla="*/ 130136 h 901700"/>
                <a:gd name="connsiteX285" fmla="*/ 253388 w 898525"/>
                <a:gd name="connsiteY285" fmla="*/ 120091 h 901700"/>
                <a:gd name="connsiteX286" fmla="*/ 277193 w 898525"/>
                <a:gd name="connsiteY286" fmla="*/ 111104 h 901700"/>
                <a:gd name="connsiteX287" fmla="*/ 301791 w 898525"/>
                <a:gd name="connsiteY287" fmla="*/ 103968 h 901700"/>
                <a:gd name="connsiteX288" fmla="*/ 326918 w 898525"/>
                <a:gd name="connsiteY288" fmla="*/ 98152 h 901700"/>
                <a:gd name="connsiteX289" fmla="*/ 352575 w 898525"/>
                <a:gd name="connsiteY289" fmla="*/ 93923 h 901700"/>
                <a:gd name="connsiteX290" fmla="*/ 378760 w 898525"/>
                <a:gd name="connsiteY290" fmla="*/ 91280 h 901700"/>
                <a:gd name="connsiteX291" fmla="*/ 748610 w 898525"/>
                <a:gd name="connsiteY291" fmla="*/ 0 h 901700"/>
                <a:gd name="connsiteX292" fmla="*/ 751523 w 898525"/>
                <a:gd name="connsiteY292" fmla="*/ 264 h 901700"/>
                <a:gd name="connsiteX293" fmla="*/ 753907 w 898525"/>
                <a:gd name="connsiteY293" fmla="*/ 1320 h 901700"/>
                <a:gd name="connsiteX294" fmla="*/ 756026 w 898525"/>
                <a:gd name="connsiteY294" fmla="*/ 3432 h 901700"/>
                <a:gd name="connsiteX295" fmla="*/ 757351 w 898525"/>
                <a:gd name="connsiteY295" fmla="*/ 5808 h 901700"/>
                <a:gd name="connsiteX296" fmla="*/ 758410 w 898525"/>
                <a:gd name="connsiteY296" fmla="*/ 8449 h 901700"/>
                <a:gd name="connsiteX297" fmla="*/ 763972 w 898525"/>
                <a:gd name="connsiteY297" fmla="*/ 81846 h 901700"/>
                <a:gd name="connsiteX298" fmla="*/ 791519 w 898525"/>
                <a:gd name="connsiteY298" fmla="*/ 54388 h 901700"/>
                <a:gd name="connsiteX299" fmla="*/ 796021 w 898525"/>
                <a:gd name="connsiteY299" fmla="*/ 50691 h 901700"/>
                <a:gd name="connsiteX300" fmla="*/ 800789 w 898525"/>
                <a:gd name="connsiteY300" fmla="*/ 48315 h 901700"/>
                <a:gd name="connsiteX301" fmla="*/ 806086 w 898525"/>
                <a:gd name="connsiteY301" fmla="*/ 46467 h 901700"/>
                <a:gd name="connsiteX302" fmla="*/ 811384 w 898525"/>
                <a:gd name="connsiteY302" fmla="*/ 46203 h 901700"/>
                <a:gd name="connsiteX303" fmla="*/ 816681 w 898525"/>
                <a:gd name="connsiteY303" fmla="*/ 46467 h 901700"/>
                <a:gd name="connsiteX304" fmla="*/ 821978 w 898525"/>
                <a:gd name="connsiteY304" fmla="*/ 48315 h 901700"/>
                <a:gd name="connsiteX305" fmla="*/ 827011 w 898525"/>
                <a:gd name="connsiteY305" fmla="*/ 50691 h 901700"/>
                <a:gd name="connsiteX306" fmla="*/ 831249 w 898525"/>
                <a:gd name="connsiteY306" fmla="*/ 54388 h 901700"/>
                <a:gd name="connsiteX307" fmla="*/ 847671 w 898525"/>
                <a:gd name="connsiteY307" fmla="*/ 71285 h 901700"/>
                <a:gd name="connsiteX308" fmla="*/ 851908 w 898525"/>
                <a:gd name="connsiteY308" fmla="*/ 76037 h 901700"/>
                <a:gd name="connsiteX309" fmla="*/ 854557 w 898525"/>
                <a:gd name="connsiteY309" fmla="*/ 81846 h 901700"/>
                <a:gd name="connsiteX310" fmla="*/ 855881 w 898525"/>
                <a:gd name="connsiteY310" fmla="*/ 87918 h 901700"/>
                <a:gd name="connsiteX311" fmla="*/ 855881 w 898525"/>
                <a:gd name="connsiteY311" fmla="*/ 93990 h 901700"/>
                <a:gd name="connsiteX312" fmla="*/ 854557 w 898525"/>
                <a:gd name="connsiteY312" fmla="*/ 99799 h 901700"/>
                <a:gd name="connsiteX313" fmla="*/ 851908 w 898525"/>
                <a:gd name="connsiteY313" fmla="*/ 105607 h 901700"/>
                <a:gd name="connsiteX314" fmla="*/ 847671 w 898525"/>
                <a:gd name="connsiteY314" fmla="*/ 110887 h 901700"/>
                <a:gd name="connsiteX315" fmla="*/ 823832 w 898525"/>
                <a:gd name="connsiteY315" fmla="*/ 134649 h 901700"/>
                <a:gd name="connsiteX316" fmla="*/ 889785 w 898525"/>
                <a:gd name="connsiteY316" fmla="*/ 139929 h 901700"/>
                <a:gd name="connsiteX317" fmla="*/ 892698 w 898525"/>
                <a:gd name="connsiteY317" fmla="*/ 140721 h 901700"/>
                <a:gd name="connsiteX318" fmla="*/ 895612 w 898525"/>
                <a:gd name="connsiteY318" fmla="*/ 142306 h 901700"/>
                <a:gd name="connsiteX319" fmla="*/ 897201 w 898525"/>
                <a:gd name="connsiteY319" fmla="*/ 144418 h 901700"/>
                <a:gd name="connsiteX320" fmla="*/ 898260 w 898525"/>
                <a:gd name="connsiteY320" fmla="*/ 147586 h 901700"/>
                <a:gd name="connsiteX321" fmla="*/ 898525 w 898525"/>
                <a:gd name="connsiteY321" fmla="*/ 150226 h 901700"/>
                <a:gd name="connsiteX322" fmla="*/ 897731 w 898525"/>
                <a:gd name="connsiteY322" fmla="*/ 153130 h 901700"/>
                <a:gd name="connsiteX323" fmla="*/ 895877 w 898525"/>
                <a:gd name="connsiteY323" fmla="*/ 156034 h 901700"/>
                <a:gd name="connsiteX324" fmla="*/ 787016 w 898525"/>
                <a:gd name="connsiteY324" fmla="*/ 264018 h 901700"/>
                <a:gd name="connsiteX325" fmla="*/ 781454 w 898525"/>
                <a:gd name="connsiteY325" fmla="*/ 269034 h 901700"/>
                <a:gd name="connsiteX326" fmla="*/ 775097 w 898525"/>
                <a:gd name="connsiteY326" fmla="*/ 272730 h 901700"/>
                <a:gd name="connsiteX327" fmla="*/ 768210 w 898525"/>
                <a:gd name="connsiteY327" fmla="*/ 275635 h 901700"/>
                <a:gd name="connsiteX328" fmla="*/ 761059 w 898525"/>
                <a:gd name="connsiteY328" fmla="*/ 277219 h 901700"/>
                <a:gd name="connsiteX329" fmla="*/ 753642 w 898525"/>
                <a:gd name="connsiteY329" fmla="*/ 278011 h 901700"/>
                <a:gd name="connsiteX330" fmla="*/ 752053 w 898525"/>
                <a:gd name="connsiteY330" fmla="*/ 277747 h 901700"/>
                <a:gd name="connsiteX331" fmla="*/ 750199 w 898525"/>
                <a:gd name="connsiteY331" fmla="*/ 277747 h 901700"/>
                <a:gd name="connsiteX332" fmla="*/ 747286 w 898525"/>
                <a:gd name="connsiteY332" fmla="*/ 277483 h 901700"/>
                <a:gd name="connsiteX333" fmla="*/ 685306 w 898525"/>
                <a:gd name="connsiteY333" fmla="*/ 272730 h 901700"/>
                <a:gd name="connsiteX334" fmla="*/ 471823 w 898525"/>
                <a:gd name="connsiteY334" fmla="*/ 485793 h 901700"/>
                <a:gd name="connsiteX335" fmla="*/ 467320 w 898525"/>
                <a:gd name="connsiteY335" fmla="*/ 489225 h 901700"/>
                <a:gd name="connsiteX336" fmla="*/ 462287 w 898525"/>
                <a:gd name="connsiteY336" fmla="*/ 491337 h 901700"/>
                <a:gd name="connsiteX337" fmla="*/ 456460 w 898525"/>
                <a:gd name="connsiteY337" fmla="*/ 492657 h 901700"/>
                <a:gd name="connsiteX338" fmla="*/ 431298 w 898525"/>
                <a:gd name="connsiteY338" fmla="*/ 493713 h 901700"/>
                <a:gd name="connsiteX339" fmla="*/ 430238 w 898525"/>
                <a:gd name="connsiteY339" fmla="*/ 493713 h 901700"/>
                <a:gd name="connsiteX340" fmla="*/ 424411 w 898525"/>
                <a:gd name="connsiteY340" fmla="*/ 493185 h 901700"/>
                <a:gd name="connsiteX341" fmla="*/ 419114 w 898525"/>
                <a:gd name="connsiteY341" fmla="*/ 491073 h 901700"/>
                <a:gd name="connsiteX342" fmla="*/ 414611 w 898525"/>
                <a:gd name="connsiteY342" fmla="*/ 488169 h 901700"/>
                <a:gd name="connsiteX343" fmla="*/ 410903 w 898525"/>
                <a:gd name="connsiteY343" fmla="*/ 483944 h 901700"/>
                <a:gd name="connsiteX344" fmla="*/ 408254 w 898525"/>
                <a:gd name="connsiteY344" fmla="*/ 479456 h 901700"/>
                <a:gd name="connsiteX345" fmla="*/ 406400 w 898525"/>
                <a:gd name="connsiteY345" fmla="*/ 473912 h 901700"/>
                <a:gd name="connsiteX346" fmla="*/ 406400 w 898525"/>
                <a:gd name="connsiteY346" fmla="*/ 468103 h 901700"/>
                <a:gd name="connsiteX347" fmla="*/ 408519 w 898525"/>
                <a:gd name="connsiteY347" fmla="*/ 444342 h 901700"/>
                <a:gd name="connsiteX348" fmla="*/ 409314 w 898525"/>
                <a:gd name="connsiteY348" fmla="*/ 438797 h 901700"/>
                <a:gd name="connsiteX349" fmla="*/ 411697 w 898525"/>
                <a:gd name="connsiteY349" fmla="*/ 434045 h 901700"/>
                <a:gd name="connsiteX350" fmla="*/ 415141 w 898525"/>
                <a:gd name="connsiteY350" fmla="*/ 429557 h 901700"/>
                <a:gd name="connsiteX351" fmla="*/ 445601 w 898525"/>
                <a:gd name="connsiteY351" fmla="*/ 399459 h 901700"/>
                <a:gd name="connsiteX352" fmla="*/ 513937 w 898525"/>
                <a:gd name="connsiteY352" fmla="*/ 331078 h 901700"/>
                <a:gd name="connsiteX353" fmla="*/ 515526 w 898525"/>
                <a:gd name="connsiteY353" fmla="*/ 329758 h 901700"/>
                <a:gd name="connsiteX354" fmla="*/ 585981 w 898525"/>
                <a:gd name="connsiteY354" fmla="*/ 259265 h 901700"/>
                <a:gd name="connsiteX355" fmla="*/ 625181 w 898525"/>
                <a:gd name="connsiteY355" fmla="*/ 219927 h 901700"/>
                <a:gd name="connsiteX356" fmla="*/ 619884 w 898525"/>
                <a:gd name="connsiteY356" fmla="*/ 152074 h 901700"/>
                <a:gd name="connsiteX357" fmla="*/ 619619 w 898525"/>
                <a:gd name="connsiteY357" fmla="*/ 148114 h 901700"/>
                <a:gd name="connsiteX358" fmla="*/ 619884 w 898525"/>
                <a:gd name="connsiteY358" fmla="*/ 139929 h 901700"/>
                <a:gd name="connsiteX359" fmla="*/ 621473 w 898525"/>
                <a:gd name="connsiteY359" fmla="*/ 132009 h 901700"/>
                <a:gd name="connsiteX360" fmla="*/ 624122 w 898525"/>
                <a:gd name="connsiteY360" fmla="*/ 124352 h 901700"/>
                <a:gd name="connsiteX361" fmla="*/ 628360 w 898525"/>
                <a:gd name="connsiteY361" fmla="*/ 117224 h 901700"/>
                <a:gd name="connsiteX362" fmla="*/ 633657 w 898525"/>
                <a:gd name="connsiteY362" fmla="*/ 110887 h 901700"/>
                <a:gd name="connsiteX363" fmla="*/ 741988 w 898525"/>
                <a:gd name="connsiteY363" fmla="*/ 2640 h 901700"/>
                <a:gd name="connsiteX364" fmla="*/ 744372 w 898525"/>
                <a:gd name="connsiteY364" fmla="*/ 1056 h 901700"/>
                <a:gd name="connsiteX365" fmla="*/ 746491 w 898525"/>
                <a:gd name="connsiteY365" fmla="*/ 264 h 901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Lst>
              <a:rect l="l" t="t" r="r" b="b"/>
              <a:pathLst>
                <a:path w="898525" h="901700">
                  <a:moveTo>
                    <a:pt x="405475" y="296862"/>
                  </a:moveTo>
                  <a:lnTo>
                    <a:pt x="423671" y="297916"/>
                  </a:lnTo>
                  <a:lnTo>
                    <a:pt x="440812" y="300288"/>
                  </a:lnTo>
                  <a:lnTo>
                    <a:pt x="457689" y="303977"/>
                  </a:lnTo>
                  <a:lnTo>
                    <a:pt x="474039" y="309248"/>
                  </a:lnTo>
                  <a:lnTo>
                    <a:pt x="489598" y="315836"/>
                  </a:lnTo>
                  <a:lnTo>
                    <a:pt x="488015" y="317418"/>
                  </a:lnTo>
                  <a:lnTo>
                    <a:pt x="413386" y="391998"/>
                  </a:lnTo>
                  <a:lnTo>
                    <a:pt x="405475" y="391734"/>
                  </a:lnTo>
                  <a:lnTo>
                    <a:pt x="392553" y="392525"/>
                  </a:lnTo>
                  <a:lnTo>
                    <a:pt x="379895" y="395160"/>
                  </a:lnTo>
                  <a:lnTo>
                    <a:pt x="367764" y="398850"/>
                  </a:lnTo>
                  <a:lnTo>
                    <a:pt x="356425" y="404120"/>
                  </a:lnTo>
                  <a:lnTo>
                    <a:pt x="345876" y="410445"/>
                  </a:lnTo>
                  <a:lnTo>
                    <a:pt x="336119" y="418088"/>
                  </a:lnTo>
                  <a:lnTo>
                    <a:pt x="327417" y="426784"/>
                  </a:lnTo>
                  <a:lnTo>
                    <a:pt x="319769" y="436535"/>
                  </a:lnTo>
                  <a:lnTo>
                    <a:pt x="313177" y="447076"/>
                  </a:lnTo>
                  <a:lnTo>
                    <a:pt x="307903" y="458408"/>
                  </a:lnTo>
                  <a:lnTo>
                    <a:pt x="304211" y="470531"/>
                  </a:lnTo>
                  <a:lnTo>
                    <a:pt x="302101" y="482917"/>
                  </a:lnTo>
                  <a:lnTo>
                    <a:pt x="301310" y="496094"/>
                  </a:lnTo>
                  <a:lnTo>
                    <a:pt x="302101" y="509270"/>
                  </a:lnTo>
                  <a:lnTo>
                    <a:pt x="304211" y="521656"/>
                  </a:lnTo>
                  <a:lnTo>
                    <a:pt x="307903" y="534042"/>
                  </a:lnTo>
                  <a:lnTo>
                    <a:pt x="313177" y="545374"/>
                  </a:lnTo>
                  <a:lnTo>
                    <a:pt x="319769" y="555916"/>
                  </a:lnTo>
                  <a:lnTo>
                    <a:pt x="327417" y="565403"/>
                  </a:lnTo>
                  <a:lnTo>
                    <a:pt x="336119" y="574100"/>
                  </a:lnTo>
                  <a:lnTo>
                    <a:pt x="345613" y="581742"/>
                  </a:lnTo>
                  <a:lnTo>
                    <a:pt x="356425" y="588330"/>
                  </a:lnTo>
                  <a:lnTo>
                    <a:pt x="367501" y="593601"/>
                  </a:lnTo>
                  <a:lnTo>
                    <a:pt x="379895" y="597291"/>
                  </a:lnTo>
                  <a:lnTo>
                    <a:pt x="392553" y="599926"/>
                  </a:lnTo>
                  <a:lnTo>
                    <a:pt x="405475" y="600716"/>
                  </a:lnTo>
                  <a:lnTo>
                    <a:pt x="418660" y="599926"/>
                  </a:lnTo>
                  <a:lnTo>
                    <a:pt x="431318" y="597291"/>
                  </a:lnTo>
                  <a:lnTo>
                    <a:pt x="443185" y="593601"/>
                  </a:lnTo>
                  <a:lnTo>
                    <a:pt x="454788" y="588330"/>
                  </a:lnTo>
                  <a:lnTo>
                    <a:pt x="465073" y="581742"/>
                  </a:lnTo>
                  <a:lnTo>
                    <a:pt x="474830" y="574100"/>
                  </a:lnTo>
                  <a:lnTo>
                    <a:pt x="483796" y="565403"/>
                  </a:lnTo>
                  <a:lnTo>
                    <a:pt x="491444" y="555916"/>
                  </a:lnTo>
                  <a:lnTo>
                    <a:pt x="497773" y="545374"/>
                  </a:lnTo>
                  <a:lnTo>
                    <a:pt x="503047" y="534042"/>
                  </a:lnTo>
                  <a:lnTo>
                    <a:pt x="507003" y="521656"/>
                  </a:lnTo>
                  <a:lnTo>
                    <a:pt x="509112" y="509270"/>
                  </a:lnTo>
                  <a:lnTo>
                    <a:pt x="509903" y="496094"/>
                  </a:lnTo>
                  <a:lnTo>
                    <a:pt x="509640" y="488188"/>
                  </a:lnTo>
                  <a:lnTo>
                    <a:pt x="584533" y="413608"/>
                  </a:lnTo>
                  <a:lnTo>
                    <a:pt x="585851" y="412026"/>
                  </a:lnTo>
                  <a:lnTo>
                    <a:pt x="592444" y="427838"/>
                  </a:lnTo>
                  <a:lnTo>
                    <a:pt x="597982" y="443914"/>
                  </a:lnTo>
                  <a:lnTo>
                    <a:pt x="601410" y="460780"/>
                  </a:lnTo>
                  <a:lnTo>
                    <a:pt x="603783" y="478437"/>
                  </a:lnTo>
                  <a:lnTo>
                    <a:pt x="604838" y="496094"/>
                  </a:lnTo>
                  <a:lnTo>
                    <a:pt x="603783" y="514277"/>
                  </a:lnTo>
                  <a:lnTo>
                    <a:pt x="601410" y="531934"/>
                  </a:lnTo>
                  <a:lnTo>
                    <a:pt x="597718" y="549064"/>
                  </a:lnTo>
                  <a:lnTo>
                    <a:pt x="592180" y="565666"/>
                  </a:lnTo>
                  <a:lnTo>
                    <a:pt x="585588" y="581479"/>
                  </a:lnTo>
                  <a:lnTo>
                    <a:pt x="577413" y="596500"/>
                  </a:lnTo>
                  <a:lnTo>
                    <a:pt x="568447" y="610994"/>
                  </a:lnTo>
                  <a:lnTo>
                    <a:pt x="557898" y="624435"/>
                  </a:lnTo>
                  <a:lnTo>
                    <a:pt x="546295" y="637084"/>
                  </a:lnTo>
                  <a:lnTo>
                    <a:pt x="533901" y="648416"/>
                  </a:lnTo>
                  <a:lnTo>
                    <a:pt x="520188" y="658957"/>
                  </a:lnTo>
                  <a:lnTo>
                    <a:pt x="506211" y="668181"/>
                  </a:lnTo>
                  <a:lnTo>
                    <a:pt x="491180" y="676087"/>
                  </a:lnTo>
                  <a:lnTo>
                    <a:pt x="474830" y="682939"/>
                  </a:lnTo>
                  <a:lnTo>
                    <a:pt x="458480" y="688210"/>
                  </a:lnTo>
                  <a:lnTo>
                    <a:pt x="441339" y="691899"/>
                  </a:lnTo>
                  <a:lnTo>
                    <a:pt x="423671" y="694271"/>
                  </a:lnTo>
                  <a:lnTo>
                    <a:pt x="405475" y="695325"/>
                  </a:lnTo>
                  <a:lnTo>
                    <a:pt x="387542" y="694271"/>
                  </a:lnTo>
                  <a:lnTo>
                    <a:pt x="369874" y="691899"/>
                  </a:lnTo>
                  <a:lnTo>
                    <a:pt x="352469" y="688210"/>
                  </a:lnTo>
                  <a:lnTo>
                    <a:pt x="336119" y="682675"/>
                  </a:lnTo>
                  <a:lnTo>
                    <a:pt x="320297" y="676087"/>
                  </a:lnTo>
                  <a:lnTo>
                    <a:pt x="305002" y="668181"/>
                  </a:lnTo>
                  <a:lnTo>
                    <a:pt x="290761" y="658957"/>
                  </a:lnTo>
                  <a:lnTo>
                    <a:pt x="277312" y="648416"/>
                  </a:lnTo>
                  <a:lnTo>
                    <a:pt x="264918" y="637084"/>
                  </a:lnTo>
                  <a:lnTo>
                    <a:pt x="253315" y="624435"/>
                  </a:lnTo>
                  <a:lnTo>
                    <a:pt x="243030" y="610731"/>
                  </a:lnTo>
                  <a:lnTo>
                    <a:pt x="233801" y="596500"/>
                  </a:lnTo>
                  <a:lnTo>
                    <a:pt x="225889" y="581479"/>
                  </a:lnTo>
                  <a:lnTo>
                    <a:pt x="219033" y="565403"/>
                  </a:lnTo>
                  <a:lnTo>
                    <a:pt x="213495" y="549064"/>
                  </a:lnTo>
                  <a:lnTo>
                    <a:pt x="209539" y="531934"/>
                  </a:lnTo>
                  <a:lnTo>
                    <a:pt x="207166" y="514014"/>
                  </a:lnTo>
                  <a:lnTo>
                    <a:pt x="206375" y="496094"/>
                  </a:lnTo>
                  <a:lnTo>
                    <a:pt x="207166" y="478173"/>
                  </a:lnTo>
                  <a:lnTo>
                    <a:pt x="209539" y="460253"/>
                  </a:lnTo>
                  <a:lnTo>
                    <a:pt x="213495" y="443123"/>
                  </a:lnTo>
                  <a:lnTo>
                    <a:pt x="219033" y="426784"/>
                  </a:lnTo>
                  <a:lnTo>
                    <a:pt x="225889" y="410972"/>
                  </a:lnTo>
                  <a:lnTo>
                    <a:pt x="233801" y="395687"/>
                  </a:lnTo>
                  <a:lnTo>
                    <a:pt x="243030" y="381456"/>
                  </a:lnTo>
                  <a:lnTo>
                    <a:pt x="253315" y="367753"/>
                  </a:lnTo>
                  <a:lnTo>
                    <a:pt x="264918" y="355367"/>
                  </a:lnTo>
                  <a:lnTo>
                    <a:pt x="277312" y="344035"/>
                  </a:lnTo>
                  <a:lnTo>
                    <a:pt x="290761" y="333493"/>
                  </a:lnTo>
                  <a:lnTo>
                    <a:pt x="305002" y="324270"/>
                  </a:lnTo>
                  <a:lnTo>
                    <a:pt x="320297" y="316100"/>
                  </a:lnTo>
                  <a:lnTo>
                    <a:pt x="336119" y="309512"/>
                  </a:lnTo>
                  <a:lnTo>
                    <a:pt x="352469" y="303977"/>
                  </a:lnTo>
                  <a:lnTo>
                    <a:pt x="369874" y="300288"/>
                  </a:lnTo>
                  <a:lnTo>
                    <a:pt x="387542" y="297916"/>
                  </a:lnTo>
                  <a:close/>
                  <a:moveTo>
                    <a:pt x="405474" y="90487"/>
                  </a:moveTo>
                  <a:lnTo>
                    <a:pt x="430602" y="91280"/>
                  </a:lnTo>
                  <a:lnTo>
                    <a:pt x="455200" y="93659"/>
                  </a:lnTo>
                  <a:lnTo>
                    <a:pt x="479269" y="97095"/>
                  </a:lnTo>
                  <a:lnTo>
                    <a:pt x="502809" y="102382"/>
                  </a:lnTo>
                  <a:lnTo>
                    <a:pt x="526085" y="108990"/>
                  </a:lnTo>
                  <a:lnTo>
                    <a:pt x="548567" y="116655"/>
                  </a:lnTo>
                  <a:lnTo>
                    <a:pt x="570521" y="125642"/>
                  </a:lnTo>
                  <a:lnTo>
                    <a:pt x="591945" y="135687"/>
                  </a:lnTo>
                  <a:lnTo>
                    <a:pt x="591416" y="142823"/>
                  </a:lnTo>
                  <a:lnTo>
                    <a:pt x="591681" y="149960"/>
                  </a:lnTo>
                  <a:lnTo>
                    <a:pt x="596177" y="209169"/>
                  </a:lnTo>
                  <a:lnTo>
                    <a:pt x="562586" y="242474"/>
                  </a:lnTo>
                  <a:lnTo>
                    <a:pt x="545129" y="232694"/>
                  </a:lnTo>
                  <a:lnTo>
                    <a:pt x="526879" y="223707"/>
                  </a:lnTo>
                  <a:lnTo>
                    <a:pt x="508099" y="216041"/>
                  </a:lnTo>
                  <a:lnTo>
                    <a:pt x="488527" y="209698"/>
                  </a:lnTo>
                  <a:lnTo>
                    <a:pt x="468689" y="204675"/>
                  </a:lnTo>
                  <a:lnTo>
                    <a:pt x="448058" y="200975"/>
                  </a:lnTo>
                  <a:lnTo>
                    <a:pt x="426899" y="198860"/>
                  </a:lnTo>
                  <a:lnTo>
                    <a:pt x="405474" y="197803"/>
                  </a:lnTo>
                  <a:lnTo>
                    <a:pt x="383256" y="198860"/>
                  </a:lnTo>
                  <a:lnTo>
                    <a:pt x="361303" y="201239"/>
                  </a:lnTo>
                  <a:lnTo>
                    <a:pt x="340408" y="204940"/>
                  </a:lnTo>
                  <a:lnTo>
                    <a:pt x="319513" y="210491"/>
                  </a:lnTo>
                  <a:lnTo>
                    <a:pt x="299146" y="217363"/>
                  </a:lnTo>
                  <a:lnTo>
                    <a:pt x="279838" y="225557"/>
                  </a:lnTo>
                  <a:lnTo>
                    <a:pt x="261059" y="235073"/>
                  </a:lnTo>
                  <a:lnTo>
                    <a:pt x="243337" y="246174"/>
                  </a:lnTo>
                  <a:lnTo>
                    <a:pt x="226145" y="257805"/>
                  </a:lnTo>
                  <a:lnTo>
                    <a:pt x="210011" y="271021"/>
                  </a:lnTo>
                  <a:lnTo>
                    <a:pt x="194934" y="285294"/>
                  </a:lnTo>
                  <a:lnTo>
                    <a:pt x="180651" y="300361"/>
                  </a:lnTo>
                  <a:lnTo>
                    <a:pt x="167427" y="316749"/>
                  </a:lnTo>
                  <a:lnTo>
                    <a:pt x="155260" y="333666"/>
                  </a:lnTo>
                  <a:lnTo>
                    <a:pt x="144680" y="351640"/>
                  </a:lnTo>
                  <a:lnTo>
                    <a:pt x="135158" y="370407"/>
                  </a:lnTo>
                  <a:lnTo>
                    <a:pt x="126959" y="389967"/>
                  </a:lnTo>
                  <a:lnTo>
                    <a:pt x="120082" y="410056"/>
                  </a:lnTo>
                  <a:lnTo>
                    <a:pt x="114527" y="430673"/>
                  </a:lnTo>
                  <a:lnTo>
                    <a:pt x="110824" y="452083"/>
                  </a:lnTo>
                  <a:lnTo>
                    <a:pt x="108179" y="473758"/>
                  </a:lnTo>
                  <a:lnTo>
                    <a:pt x="107386" y="495961"/>
                  </a:lnTo>
                  <a:lnTo>
                    <a:pt x="108179" y="518429"/>
                  </a:lnTo>
                  <a:lnTo>
                    <a:pt x="110824" y="540104"/>
                  </a:lnTo>
                  <a:lnTo>
                    <a:pt x="114527" y="561514"/>
                  </a:lnTo>
                  <a:lnTo>
                    <a:pt x="120082" y="582131"/>
                  </a:lnTo>
                  <a:lnTo>
                    <a:pt x="126959" y="602220"/>
                  </a:lnTo>
                  <a:lnTo>
                    <a:pt x="135158" y="621780"/>
                  </a:lnTo>
                  <a:lnTo>
                    <a:pt x="144680" y="640283"/>
                  </a:lnTo>
                  <a:lnTo>
                    <a:pt x="155260" y="658521"/>
                  </a:lnTo>
                  <a:lnTo>
                    <a:pt x="167427" y="675438"/>
                  </a:lnTo>
                  <a:lnTo>
                    <a:pt x="180651" y="691562"/>
                  </a:lnTo>
                  <a:lnTo>
                    <a:pt x="194934" y="706893"/>
                  </a:lnTo>
                  <a:lnTo>
                    <a:pt x="210011" y="721166"/>
                  </a:lnTo>
                  <a:lnTo>
                    <a:pt x="226409" y="734118"/>
                  </a:lnTo>
                  <a:lnTo>
                    <a:pt x="243337" y="746013"/>
                  </a:lnTo>
                  <a:lnTo>
                    <a:pt x="261059" y="757114"/>
                  </a:lnTo>
                  <a:lnTo>
                    <a:pt x="280102" y="766366"/>
                  </a:lnTo>
                  <a:lnTo>
                    <a:pt x="299411" y="774560"/>
                  </a:lnTo>
                  <a:lnTo>
                    <a:pt x="319513" y="781432"/>
                  </a:lnTo>
                  <a:lnTo>
                    <a:pt x="340408" y="786983"/>
                  </a:lnTo>
                  <a:lnTo>
                    <a:pt x="361832" y="790948"/>
                  </a:lnTo>
                  <a:lnTo>
                    <a:pt x="383256" y="793327"/>
                  </a:lnTo>
                  <a:lnTo>
                    <a:pt x="405474" y="794120"/>
                  </a:lnTo>
                  <a:lnTo>
                    <a:pt x="427957" y="793327"/>
                  </a:lnTo>
                  <a:lnTo>
                    <a:pt x="449645" y="790948"/>
                  </a:lnTo>
                  <a:lnTo>
                    <a:pt x="471070" y="786983"/>
                  </a:lnTo>
                  <a:lnTo>
                    <a:pt x="491965" y="781432"/>
                  </a:lnTo>
                  <a:lnTo>
                    <a:pt x="511802" y="774560"/>
                  </a:lnTo>
                  <a:lnTo>
                    <a:pt x="531375" y="766366"/>
                  </a:lnTo>
                  <a:lnTo>
                    <a:pt x="550154" y="757114"/>
                  </a:lnTo>
                  <a:lnTo>
                    <a:pt x="568140" y="746013"/>
                  </a:lnTo>
                  <a:lnTo>
                    <a:pt x="585068" y="734118"/>
                  </a:lnTo>
                  <a:lnTo>
                    <a:pt x="601202" y="721166"/>
                  </a:lnTo>
                  <a:lnTo>
                    <a:pt x="616543" y="706893"/>
                  </a:lnTo>
                  <a:lnTo>
                    <a:pt x="630826" y="691562"/>
                  </a:lnTo>
                  <a:lnTo>
                    <a:pt x="644051" y="675438"/>
                  </a:lnTo>
                  <a:lnTo>
                    <a:pt x="655689" y="658521"/>
                  </a:lnTo>
                  <a:lnTo>
                    <a:pt x="666798" y="640283"/>
                  </a:lnTo>
                  <a:lnTo>
                    <a:pt x="676055" y="621780"/>
                  </a:lnTo>
                  <a:lnTo>
                    <a:pt x="684255" y="602220"/>
                  </a:lnTo>
                  <a:lnTo>
                    <a:pt x="691396" y="582131"/>
                  </a:lnTo>
                  <a:lnTo>
                    <a:pt x="696686" y="561514"/>
                  </a:lnTo>
                  <a:lnTo>
                    <a:pt x="700653" y="540104"/>
                  </a:lnTo>
                  <a:lnTo>
                    <a:pt x="703034" y="518429"/>
                  </a:lnTo>
                  <a:lnTo>
                    <a:pt x="703827" y="495961"/>
                  </a:lnTo>
                  <a:lnTo>
                    <a:pt x="703034" y="474551"/>
                  </a:lnTo>
                  <a:lnTo>
                    <a:pt x="700918" y="453669"/>
                  </a:lnTo>
                  <a:lnTo>
                    <a:pt x="697215" y="433316"/>
                  </a:lnTo>
                  <a:lnTo>
                    <a:pt x="692189" y="413228"/>
                  </a:lnTo>
                  <a:lnTo>
                    <a:pt x="685842" y="393403"/>
                  </a:lnTo>
                  <a:lnTo>
                    <a:pt x="678171" y="374901"/>
                  </a:lnTo>
                  <a:lnTo>
                    <a:pt x="669178" y="356398"/>
                  </a:lnTo>
                  <a:lnTo>
                    <a:pt x="659392" y="338952"/>
                  </a:lnTo>
                  <a:lnTo>
                    <a:pt x="696157" y="301947"/>
                  </a:lnTo>
                  <a:lnTo>
                    <a:pt x="747734" y="305912"/>
                  </a:lnTo>
                  <a:lnTo>
                    <a:pt x="753817" y="306176"/>
                  </a:lnTo>
                  <a:lnTo>
                    <a:pt x="758843" y="306176"/>
                  </a:lnTo>
                  <a:lnTo>
                    <a:pt x="763604" y="305648"/>
                  </a:lnTo>
                  <a:lnTo>
                    <a:pt x="774713" y="327322"/>
                  </a:lnTo>
                  <a:lnTo>
                    <a:pt x="783970" y="349790"/>
                  </a:lnTo>
                  <a:lnTo>
                    <a:pt x="792169" y="372786"/>
                  </a:lnTo>
                  <a:lnTo>
                    <a:pt x="798782" y="396311"/>
                  </a:lnTo>
                  <a:lnTo>
                    <a:pt x="804336" y="420365"/>
                  </a:lnTo>
                  <a:lnTo>
                    <a:pt x="808039" y="445211"/>
                  </a:lnTo>
                  <a:lnTo>
                    <a:pt x="810420" y="470586"/>
                  </a:lnTo>
                  <a:lnTo>
                    <a:pt x="811213" y="495961"/>
                  </a:lnTo>
                  <a:lnTo>
                    <a:pt x="810155" y="522923"/>
                  </a:lnTo>
                  <a:lnTo>
                    <a:pt x="807775" y="548826"/>
                  </a:lnTo>
                  <a:lnTo>
                    <a:pt x="803807" y="574466"/>
                  </a:lnTo>
                  <a:lnTo>
                    <a:pt x="797988" y="599841"/>
                  </a:lnTo>
                  <a:lnTo>
                    <a:pt x="790582" y="624159"/>
                  </a:lnTo>
                  <a:lnTo>
                    <a:pt x="781854" y="647948"/>
                  </a:lnTo>
                  <a:lnTo>
                    <a:pt x="771539" y="671209"/>
                  </a:lnTo>
                  <a:lnTo>
                    <a:pt x="760165" y="693412"/>
                  </a:lnTo>
                  <a:lnTo>
                    <a:pt x="746940" y="714822"/>
                  </a:lnTo>
                  <a:lnTo>
                    <a:pt x="732922" y="735704"/>
                  </a:lnTo>
                  <a:lnTo>
                    <a:pt x="717581" y="755000"/>
                  </a:lnTo>
                  <a:lnTo>
                    <a:pt x="701182" y="773767"/>
                  </a:lnTo>
                  <a:lnTo>
                    <a:pt x="683461" y="791477"/>
                  </a:lnTo>
                  <a:lnTo>
                    <a:pt x="664682" y="807865"/>
                  </a:lnTo>
                  <a:lnTo>
                    <a:pt x="645109" y="823196"/>
                  </a:lnTo>
                  <a:lnTo>
                    <a:pt x="624478" y="837469"/>
                  </a:lnTo>
                  <a:lnTo>
                    <a:pt x="603054" y="850421"/>
                  </a:lnTo>
                  <a:lnTo>
                    <a:pt x="580572" y="862051"/>
                  </a:lnTo>
                  <a:lnTo>
                    <a:pt x="557560" y="872096"/>
                  </a:lnTo>
                  <a:lnTo>
                    <a:pt x="533756" y="880818"/>
                  </a:lnTo>
                  <a:lnTo>
                    <a:pt x="509422" y="888220"/>
                  </a:lnTo>
                  <a:lnTo>
                    <a:pt x="484295" y="894035"/>
                  </a:lnTo>
                  <a:lnTo>
                    <a:pt x="458374" y="898000"/>
                  </a:lnTo>
                  <a:lnTo>
                    <a:pt x="432189" y="900907"/>
                  </a:lnTo>
                  <a:lnTo>
                    <a:pt x="405474" y="901700"/>
                  </a:lnTo>
                  <a:lnTo>
                    <a:pt x="379024" y="900907"/>
                  </a:lnTo>
                  <a:lnTo>
                    <a:pt x="352575" y="898000"/>
                  </a:lnTo>
                  <a:lnTo>
                    <a:pt x="326918" y="894035"/>
                  </a:lnTo>
                  <a:lnTo>
                    <a:pt x="302056" y="888220"/>
                  </a:lnTo>
                  <a:lnTo>
                    <a:pt x="277193" y="880818"/>
                  </a:lnTo>
                  <a:lnTo>
                    <a:pt x="253388" y="872096"/>
                  </a:lnTo>
                  <a:lnTo>
                    <a:pt x="230377" y="862051"/>
                  </a:lnTo>
                  <a:lnTo>
                    <a:pt x="207895" y="850421"/>
                  </a:lnTo>
                  <a:lnTo>
                    <a:pt x="186735" y="837469"/>
                  </a:lnTo>
                  <a:lnTo>
                    <a:pt x="166104" y="823196"/>
                  </a:lnTo>
                  <a:lnTo>
                    <a:pt x="146267" y="807865"/>
                  </a:lnTo>
                  <a:lnTo>
                    <a:pt x="127752" y="791477"/>
                  </a:lnTo>
                  <a:lnTo>
                    <a:pt x="110031" y="773767"/>
                  </a:lnTo>
                  <a:lnTo>
                    <a:pt x="93367" y="755000"/>
                  </a:lnTo>
                  <a:lnTo>
                    <a:pt x="78027" y="735704"/>
                  </a:lnTo>
                  <a:lnTo>
                    <a:pt x="64008" y="714822"/>
                  </a:lnTo>
                  <a:lnTo>
                    <a:pt x="51312" y="693412"/>
                  </a:lnTo>
                  <a:lnTo>
                    <a:pt x="39674" y="671209"/>
                  </a:lnTo>
                  <a:lnTo>
                    <a:pt x="29359" y="647948"/>
                  </a:lnTo>
                  <a:lnTo>
                    <a:pt x="20631" y="624159"/>
                  </a:lnTo>
                  <a:lnTo>
                    <a:pt x="13489" y="599841"/>
                  </a:lnTo>
                  <a:lnTo>
                    <a:pt x="7670" y="574466"/>
                  </a:lnTo>
                  <a:lnTo>
                    <a:pt x="3174" y="548826"/>
                  </a:lnTo>
                  <a:lnTo>
                    <a:pt x="793" y="522923"/>
                  </a:lnTo>
                  <a:lnTo>
                    <a:pt x="0" y="495961"/>
                  </a:lnTo>
                  <a:lnTo>
                    <a:pt x="793" y="469265"/>
                  </a:lnTo>
                  <a:lnTo>
                    <a:pt x="3174" y="443096"/>
                  </a:lnTo>
                  <a:lnTo>
                    <a:pt x="7670" y="417721"/>
                  </a:lnTo>
                  <a:lnTo>
                    <a:pt x="13489" y="392346"/>
                  </a:lnTo>
                  <a:lnTo>
                    <a:pt x="20631" y="367764"/>
                  </a:lnTo>
                  <a:lnTo>
                    <a:pt x="29359" y="343975"/>
                  </a:lnTo>
                  <a:lnTo>
                    <a:pt x="39674" y="320978"/>
                  </a:lnTo>
                  <a:lnTo>
                    <a:pt x="51312" y="298775"/>
                  </a:lnTo>
                  <a:lnTo>
                    <a:pt x="64008" y="277100"/>
                  </a:lnTo>
                  <a:lnTo>
                    <a:pt x="78027" y="256483"/>
                  </a:lnTo>
                  <a:lnTo>
                    <a:pt x="93367" y="236923"/>
                  </a:lnTo>
                  <a:lnTo>
                    <a:pt x="110031" y="218156"/>
                  </a:lnTo>
                  <a:lnTo>
                    <a:pt x="127752" y="200711"/>
                  </a:lnTo>
                  <a:lnTo>
                    <a:pt x="146267" y="184322"/>
                  </a:lnTo>
                  <a:lnTo>
                    <a:pt x="166104" y="168992"/>
                  </a:lnTo>
                  <a:lnTo>
                    <a:pt x="186735" y="154718"/>
                  </a:lnTo>
                  <a:lnTo>
                    <a:pt x="207895" y="141766"/>
                  </a:lnTo>
                  <a:lnTo>
                    <a:pt x="230377" y="130136"/>
                  </a:lnTo>
                  <a:lnTo>
                    <a:pt x="253388" y="120091"/>
                  </a:lnTo>
                  <a:lnTo>
                    <a:pt x="277193" y="111104"/>
                  </a:lnTo>
                  <a:lnTo>
                    <a:pt x="301791" y="103968"/>
                  </a:lnTo>
                  <a:lnTo>
                    <a:pt x="326918" y="98152"/>
                  </a:lnTo>
                  <a:lnTo>
                    <a:pt x="352575" y="93923"/>
                  </a:lnTo>
                  <a:lnTo>
                    <a:pt x="378760" y="91280"/>
                  </a:lnTo>
                  <a:close/>
                  <a:moveTo>
                    <a:pt x="748610" y="0"/>
                  </a:moveTo>
                  <a:lnTo>
                    <a:pt x="751523" y="264"/>
                  </a:lnTo>
                  <a:lnTo>
                    <a:pt x="753907" y="1320"/>
                  </a:lnTo>
                  <a:lnTo>
                    <a:pt x="756026" y="3432"/>
                  </a:lnTo>
                  <a:lnTo>
                    <a:pt x="757351" y="5808"/>
                  </a:lnTo>
                  <a:lnTo>
                    <a:pt x="758410" y="8449"/>
                  </a:lnTo>
                  <a:lnTo>
                    <a:pt x="763972" y="81846"/>
                  </a:lnTo>
                  <a:lnTo>
                    <a:pt x="791519" y="54388"/>
                  </a:lnTo>
                  <a:lnTo>
                    <a:pt x="796021" y="50691"/>
                  </a:lnTo>
                  <a:lnTo>
                    <a:pt x="800789" y="48315"/>
                  </a:lnTo>
                  <a:lnTo>
                    <a:pt x="806086" y="46467"/>
                  </a:lnTo>
                  <a:lnTo>
                    <a:pt x="811384" y="46203"/>
                  </a:lnTo>
                  <a:lnTo>
                    <a:pt x="816681" y="46467"/>
                  </a:lnTo>
                  <a:lnTo>
                    <a:pt x="821978" y="48315"/>
                  </a:lnTo>
                  <a:lnTo>
                    <a:pt x="827011" y="50691"/>
                  </a:lnTo>
                  <a:lnTo>
                    <a:pt x="831249" y="54388"/>
                  </a:lnTo>
                  <a:lnTo>
                    <a:pt x="847671" y="71285"/>
                  </a:lnTo>
                  <a:lnTo>
                    <a:pt x="851908" y="76037"/>
                  </a:lnTo>
                  <a:lnTo>
                    <a:pt x="854557" y="81846"/>
                  </a:lnTo>
                  <a:lnTo>
                    <a:pt x="855881" y="87918"/>
                  </a:lnTo>
                  <a:lnTo>
                    <a:pt x="855881" y="93990"/>
                  </a:lnTo>
                  <a:lnTo>
                    <a:pt x="854557" y="99799"/>
                  </a:lnTo>
                  <a:lnTo>
                    <a:pt x="851908" y="105607"/>
                  </a:lnTo>
                  <a:lnTo>
                    <a:pt x="847671" y="110887"/>
                  </a:lnTo>
                  <a:lnTo>
                    <a:pt x="823832" y="134649"/>
                  </a:lnTo>
                  <a:lnTo>
                    <a:pt x="889785" y="139929"/>
                  </a:lnTo>
                  <a:lnTo>
                    <a:pt x="892698" y="140721"/>
                  </a:lnTo>
                  <a:lnTo>
                    <a:pt x="895612" y="142306"/>
                  </a:lnTo>
                  <a:lnTo>
                    <a:pt x="897201" y="144418"/>
                  </a:lnTo>
                  <a:lnTo>
                    <a:pt x="898260" y="147586"/>
                  </a:lnTo>
                  <a:lnTo>
                    <a:pt x="898525" y="150226"/>
                  </a:lnTo>
                  <a:lnTo>
                    <a:pt x="897731" y="153130"/>
                  </a:lnTo>
                  <a:lnTo>
                    <a:pt x="895877" y="156034"/>
                  </a:lnTo>
                  <a:lnTo>
                    <a:pt x="787016" y="264018"/>
                  </a:lnTo>
                  <a:lnTo>
                    <a:pt x="781454" y="269034"/>
                  </a:lnTo>
                  <a:lnTo>
                    <a:pt x="775097" y="272730"/>
                  </a:lnTo>
                  <a:lnTo>
                    <a:pt x="768210" y="275635"/>
                  </a:lnTo>
                  <a:lnTo>
                    <a:pt x="761059" y="277219"/>
                  </a:lnTo>
                  <a:lnTo>
                    <a:pt x="753642" y="278011"/>
                  </a:lnTo>
                  <a:lnTo>
                    <a:pt x="752053" y="277747"/>
                  </a:lnTo>
                  <a:lnTo>
                    <a:pt x="750199" y="277747"/>
                  </a:lnTo>
                  <a:lnTo>
                    <a:pt x="747286" y="277483"/>
                  </a:lnTo>
                  <a:lnTo>
                    <a:pt x="685306" y="272730"/>
                  </a:lnTo>
                  <a:lnTo>
                    <a:pt x="471823" y="485793"/>
                  </a:lnTo>
                  <a:lnTo>
                    <a:pt x="467320" y="489225"/>
                  </a:lnTo>
                  <a:lnTo>
                    <a:pt x="462287" y="491337"/>
                  </a:lnTo>
                  <a:lnTo>
                    <a:pt x="456460" y="492657"/>
                  </a:lnTo>
                  <a:lnTo>
                    <a:pt x="431298" y="493713"/>
                  </a:lnTo>
                  <a:lnTo>
                    <a:pt x="430238" y="493713"/>
                  </a:lnTo>
                  <a:lnTo>
                    <a:pt x="424411" y="493185"/>
                  </a:lnTo>
                  <a:lnTo>
                    <a:pt x="419114" y="491073"/>
                  </a:lnTo>
                  <a:lnTo>
                    <a:pt x="414611" y="488169"/>
                  </a:lnTo>
                  <a:lnTo>
                    <a:pt x="410903" y="483944"/>
                  </a:lnTo>
                  <a:lnTo>
                    <a:pt x="408254" y="479456"/>
                  </a:lnTo>
                  <a:lnTo>
                    <a:pt x="406400" y="473912"/>
                  </a:lnTo>
                  <a:lnTo>
                    <a:pt x="406400" y="468103"/>
                  </a:lnTo>
                  <a:lnTo>
                    <a:pt x="408519" y="444342"/>
                  </a:lnTo>
                  <a:lnTo>
                    <a:pt x="409314" y="438797"/>
                  </a:lnTo>
                  <a:lnTo>
                    <a:pt x="411697" y="434045"/>
                  </a:lnTo>
                  <a:lnTo>
                    <a:pt x="415141" y="429557"/>
                  </a:lnTo>
                  <a:lnTo>
                    <a:pt x="445601" y="399459"/>
                  </a:lnTo>
                  <a:lnTo>
                    <a:pt x="513937" y="331078"/>
                  </a:lnTo>
                  <a:lnTo>
                    <a:pt x="515526" y="329758"/>
                  </a:lnTo>
                  <a:lnTo>
                    <a:pt x="585981" y="259265"/>
                  </a:lnTo>
                  <a:lnTo>
                    <a:pt x="625181" y="219927"/>
                  </a:lnTo>
                  <a:lnTo>
                    <a:pt x="619884" y="152074"/>
                  </a:lnTo>
                  <a:lnTo>
                    <a:pt x="619619" y="148114"/>
                  </a:lnTo>
                  <a:lnTo>
                    <a:pt x="619884" y="139929"/>
                  </a:lnTo>
                  <a:lnTo>
                    <a:pt x="621473" y="132009"/>
                  </a:lnTo>
                  <a:lnTo>
                    <a:pt x="624122" y="124352"/>
                  </a:lnTo>
                  <a:lnTo>
                    <a:pt x="628360" y="117224"/>
                  </a:lnTo>
                  <a:lnTo>
                    <a:pt x="633657" y="110887"/>
                  </a:lnTo>
                  <a:lnTo>
                    <a:pt x="741988" y="2640"/>
                  </a:lnTo>
                  <a:lnTo>
                    <a:pt x="744372" y="1056"/>
                  </a:lnTo>
                  <a:lnTo>
                    <a:pt x="746491" y="264"/>
                  </a:lnTo>
                  <a:close/>
                </a:path>
              </a:pathLst>
            </a:custGeom>
            <a:solidFill>
              <a:schemeClr val="accent6"/>
            </a:solidFill>
            <a:ln w="0">
              <a:noFill/>
              <a:prstDash val="solid"/>
              <a:round/>
            </a:ln>
          </p:spPr>
          <p:txBody>
            <a:bodyPr vert="horz" wrap="square" lIns="91416" tIns="45708" rIns="91416" bIns="45708" numCol="1" anchor="t" anchorCtr="0" compatLnSpc="1">
              <a:noAutofit/>
            </a:bodyPr>
            <a:lstStyle/>
            <a:p>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75" name="Group 212"/>
          <p:cNvGrpSpPr/>
          <p:nvPr/>
        </p:nvGrpSpPr>
        <p:grpSpPr>
          <a:xfrm>
            <a:off x="849921" y="2465887"/>
            <a:ext cx="2522916" cy="285066"/>
            <a:chOff x="3611646" y="1943611"/>
            <a:chExt cx="2523573" cy="285140"/>
          </a:xfrm>
        </p:grpSpPr>
        <p:cxnSp>
          <p:nvCxnSpPr>
            <p:cNvPr id="76" name="Straight Connector 213"/>
            <p:cNvCxnSpPr>
              <a:endCxn id="77" idx="4"/>
            </p:cNvCxnSpPr>
            <p:nvPr/>
          </p:nvCxnSpPr>
          <p:spPr>
            <a:xfrm>
              <a:off x="5658985" y="1943611"/>
              <a:ext cx="394893" cy="203800"/>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77" name="Oval 214"/>
            <p:cNvSpPr/>
            <p:nvPr/>
          </p:nvSpPr>
          <p:spPr>
            <a:xfrm rot="18900000" flipV="1">
              <a:off x="6039921" y="2133455"/>
              <a:ext cx="95298" cy="95296"/>
            </a:xfrm>
            <a:prstGeom prst="ellipse">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350" dirty="0">
                <a:solidFill>
                  <a:schemeClr val="tx1">
                    <a:lumMod val="65000"/>
                    <a:lumOff val="3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78" name="Straight Connector 215"/>
            <p:cNvCxnSpPr/>
            <p:nvPr/>
          </p:nvCxnSpPr>
          <p:spPr>
            <a:xfrm>
              <a:off x="3611646" y="1943612"/>
              <a:ext cx="2042410" cy="0"/>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grpSp>
      <p:sp>
        <p:nvSpPr>
          <p:cNvPr id="79" name="Text Placeholder 14"/>
          <p:cNvSpPr txBox="1"/>
          <p:nvPr/>
        </p:nvSpPr>
        <p:spPr>
          <a:xfrm>
            <a:off x="849924" y="2214979"/>
            <a:ext cx="2053922" cy="245745"/>
          </a:xfrm>
          <a:prstGeom prst="rect">
            <a:avLst/>
          </a:prstGeom>
        </p:spPr>
        <p:txBody>
          <a:bodyPr wrap="square" lIns="0" tIns="0" rIns="0" bIns="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bg1">
                    <a:lumMod val="9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95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9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lang="zh-CN" altLang="en-IN" sz="16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三通业务流打通</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80" name="Text Placeholder 14"/>
          <p:cNvSpPr txBox="1"/>
          <p:nvPr/>
        </p:nvSpPr>
        <p:spPr>
          <a:xfrm>
            <a:off x="672759" y="2621594"/>
            <a:ext cx="2052680" cy="215265"/>
          </a:xfrm>
          <a:prstGeom prst="rect">
            <a:avLst/>
          </a:prstGeom>
        </p:spPr>
        <p:txBody>
          <a:bodyPr wrap="square" lIns="0" tIns="0" rIns="0" bIns="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bg1">
                    <a:lumMod val="9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95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9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一卡通、一单通、一本通</a:t>
            </a:r>
            <a:endPar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81" name="Group 229"/>
          <p:cNvGrpSpPr/>
          <p:nvPr/>
        </p:nvGrpSpPr>
        <p:grpSpPr>
          <a:xfrm>
            <a:off x="2589122" y="4984515"/>
            <a:ext cx="2463786" cy="359901"/>
            <a:chOff x="2528817" y="5145236"/>
            <a:chExt cx="2464428" cy="359994"/>
          </a:xfrm>
        </p:grpSpPr>
        <p:cxnSp>
          <p:nvCxnSpPr>
            <p:cNvPr id="82" name="Straight Connector 220"/>
            <p:cNvCxnSpPr>
              <a:endCxn id="83" idx="4"/>
            </p:cNvCxnSpPr>
            <p:nvPr/>
          </p:nvCxnSpPr>
          <p:spPr>
            <a:xfrm flipH="1" flipV="1">
              <a:off x="2612459" y="5224106"/>
              <a:ext cx="338376" cy="281124"/>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83" name="Oval 221"/>
            <p:cNvSpPr/>
            <p:nvPr/>
          </p:nvSpPr>
          <p:spPr>
            <a:xfrm rot="7856279" flipH="1" flipV="1">
              <a:off x="2528816" y="5145237"/>
              <a:ext cx="95298" cy="95296"/>
            </a:xfrm>
            <a:prstGeom prst="ellipse">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350" dirty="0">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84" name="Straight Connector 222"/>
            <p:cNvCxnSpPr/>
            <p:nvPr/>
          </p:nvCxnSpPr>
          <p:spPr>
            <a:xfrm flipH="1">
              <a:off x="2950835" y="5505230"/>
              <a:ext cx="2042410" cy="0"/>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grpSp>
      <p:sp>
        <p:nvSpPr>
          <p:cNvPr id="85" name="Text Placeholder 14"/>
          <p:cNvSpPr txBox="1"/>
          <p:nvPr/>
        </p:nvSpPr>
        <p:spPr>
          <a:xfrm>
            <a:off x="3034652" y="5093512"/>
            <a:ext cx="2053922" cy="245745"/>
          </a:xfrm>
          <a:prstGeom prst="rect">
            <a:avLst/>
          </a:prstGeom>
        </p:spPr>
        <p:txBody>
          <a:bodyPr wrap="square" lIns="0" tIns="0" rIns="0" bIns="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bg1">
                    <a:lumMod val="9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95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9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lang="zh-CN" altLang="en-IN" sz="16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全就诊业务贯通</a:t>
            </a:r>
            <a:endParaRPr lang="zh-CN" altLang="en-IN" sz="16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86" name="Text Placeholder 14"/>
          <p:cNvSpPr txBox="1"/>
          <p:nvPr/>
        </p:nvSpPr>
        <p:spPr>
          <a:xfrm>
            <a:off x="3034654" y="5408051"/>
            <a:ext cx="2052680" cy="645795"/>
          </a:xfrm>
          <a:prstGeom prst="rect">
            <a:avLst/>
          </a:prstGeom>
        </p:spPr>
        <p:txBody>
          <a:bodyPr wrap="square" lIns="0" tIns="0" rIns="0" bIns="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bg1">
                    <a:lumMod val="9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95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9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lang="zh-CN" altLang="en-I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在线预约，在线付款</a:t>
            </a:r>
            <a:endParaRPr lang="zh-CN" altLang="en-I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a:p>
            <a:pPr marL="0" indent="0">
              <a:lnSpc>
                <a:spcPct val="100000"/>
              </a:lnSpc>
              <a:spcBef>
                <a:spcPts val="0"/>
              </a:spcBef>
              <a:buNone/>
            </a:pPr>
            <a:r>
              <a:rPr lang="zh-CN" altLang="en-I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二维码就诊</a:t>
            </a:r>
            <a:endParaRPr lang="zh-CN" altLang="en-I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a:p>
            <a:pPr marL="0" indent="0">
              <a:lnSpc>
                <a:spcPct val="100000"/>
              </a:lnSpc>
              <a:spcBef>
                <a:spcPts val="0"/>
              </a:spcBef>
              <a:buNone/>
            </a:pPr>
            <a:r>
              <a:rPr lang="zh-CN" altLang="en-I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跨院读档</a:t>
            </a:r>
            <a:endParaRPr lang="zh-CN" altLang="en-I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87" name="Group 230"/>
          <p:cNvGrpSpPr/>
          <p:nvPr/>
        </p:nvGrpSpPr>
        <p:grpSpPr>
          <a:xfrm flipV="1">
            <a:off x="7164881" y="5068979"/>
            <a:ext cx="2522916" cy="285066"/>
            <a:chOff x="3611646" y="1943611"/>
            <a:chExt cx="2523573" cy="285140"/>
          </a:xfrm>
        </p:grpSpPr>
        <p:cxnSp>
          <p:nvCxnSpPr>
            <p:cNvPr id="88" name="Straight Connector 231"/>
            <p:cNvCxnSpPr>
              <a:endCxn id="89" idx="4"/>
            </p:cNvCxnSpPr>
            <p:nvPr/>
          </p:nvCxnSpPr>
          <p:spPr>
            <a:xfrm>
              <a:off x="5658985" y="1943611"/>
              <a:ext cx="394893" cy="203800"/>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89" name="Oval 232"/>
            <p:cNvSpPr/>
            <p:nvPr/>
          </p:nvSpPr>
          <p:spPr>
            <a:xfrm rot="18900000" flipV="1">
              <a:off x="6039921" y="2133455"/>
              <a:ext cx="95298" cy="95296"/>
            </a:xfrm>
            <a:prstGeom prst="ellipse">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350" dirty="0">
                <a:solidFill>
                  <a:schemeClr val="tx1">
                    <a:lumMod val="65000"/>
                    <a:lumOff val="3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90" name="Straight Connector 233"/>
            <p:cNvCxnSpPr/>
            <p:nvPr/>
          </p:nvCxnSpPr>
          <p:spPr>
            <a:xfrm>
              <a:off x="3611646" y="1943612"/>
              <a:ext cx="2042410" cy="0"/>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grpSp>
      <p:sp>
        <p:nvSpPr>
          <p:cNvPr id="91" name="Text Placeholder 14"/>
          <p:cNvSpPr txBox="1"/>
          <p:nvPr/>
        </p:nvSpPr>
        <p:spPr>
          <a:xfrm>
            <a:off x="7164885" y="5071390"/>
            <a:ext cx="2053922" cy="245745"/>
          </a:xfrm>
          <a:prstGeom prst="rect">
            <a:avLst/>
          </a:prstGeom>
        </p:spPr>
        <p:txBody>
          <a:bodyPr wrap="square" lIns="0" tIns="0" rIns="0" bIns="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bg1">
                    <a:lumMod val="9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95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9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lang="zh-CN" altLang="en-IN" sz="16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sym typeface="+mn-ea"/>
              </a:rPr>
              <a:t>实施全面铺开</a:t>
            </a:r>
            <a:endParaRPr lang="en-IN" sz="16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2" name="Text Placeholder 14"/>
          <p:cNvSpPr txBox="1"/>
          <p:nvPr/>
        </p:nvSpPr>
        <p:spPr>
          <a:xfrm>
            <a:off x="7164705" y="5386070"/>
            <a:ext cx="3915410" cy="645795"/>
          </a:xfrm>
          <a:prstGeom prst="rect">
            <a:avLst/>
          </a:prstGeom>
        </p:spPr>
        <p:txBody>
          <a:bodyPr wrap="square" lIns="0" tIns="0" rIns="0" bIns="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bg1">
                    <a:lumMod val="9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95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9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lang="zh-CN" altLang="en-I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三通业务打通市级</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2</a:t>
            </a:r>
            <a:r>
              <a:rPr lang="en-US"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3</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级</a:t>
            </a:r>
            <a:r>
              <a:rPr lang="zh-CN" altLang="en-I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医院</a:t>
            </a:r>
            <a:r>
              <a:rPr lang="en-US"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27</a:t>
            </a:r>
            <a:r>
              <a:rPr lang="zh-CN"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家</a:t>
            </a:r>
            <a:endParaRPr lang="zh-CN"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a:p>
            <a:pPr marL="0" indent="0">
              <a:lnSpc>
                <a:spcPct val="100000"/>
              </a:lnSpc>
              <a:spcBef>
                <a:spcPts val="0"/>
              </a:spcBef>
              <a:buNone/>
            </a:pPr>
            <a:r>
              <a:rPr lang="zh-CN"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数据采集接通</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39</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家二三级医院，</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195</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家基层</a:t>
            </a:r>
            <a:endPar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endParaRPr>
          </a:p>
          <a:p>
            <a:pPr marL="0" indent="0">
              <a:lnSpc>
                <a:spcPct val="100000"/>
              </a:lnSpc>
              <a:spcBef>
                <a:spcPts val="0"/>
              </a:spcBef>
              <a:buNone/>
            </a:pPr>
            <a:r>
              <a:rPr 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截止</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3</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月份发卡量</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21</a:t>
            </a:r>
            <a:r>
              <a:rPr lang="zh-CN"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万</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93" name="Group 242"/>
          <p:cNvGrpSpPr/>
          <p:nvPr/>
        </p:nvGrpSpPr>
        <p:grpSpPr>
          <a:xfrm>
            <a:off x="3457803" y="1541108"/>
            <a:ext cx="2522916" cy="285066"/>
            <a:chOff x="3611646" y="1943611"/>
            <a:chExt cx="2523573" cy="285140"/>
          </a:xfrm>
        </p:grpSpPr>
        <p:cxnSp>
          <p:nvCxnSpPr>
            <p:cNvPr id="94" name="Straight Connector 243"/>
            <p:cNvCxnSpPr>
              <a:endCxn id="95" idx="4"/>
            </p:cNvCxnSpPr>
            <p:nvPr/>
          </p:nvCxnSpPr>
          <p:spPr>
            <a:xfrm>
              <a:off x="5658985" y="1943611"/>
              <a:ext cx="394893" cy="203800"/>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95" name="Oval 244"/>
            <p:cNvSpPr/>
            <p:nvPr/>
          </p:nvSpPr>
          <p:spPr>
            <a:xfrm rot="18900000" flipV="1">
              <a:off x="6039921" y="2133455"/>
              <a:ext cx="95298" cy="95296"/>
            </a:xfrm>
            <a:prstGeom prst="ellipse">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350" dirty="0">
                <a:solidFill>
                  <a:schemeClr val="tx1">
                    <a:lumMod val="65000"/>
                    <a:lumOff val="3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96" name="Straight Connector 245"/>
            <p:cNvCxnSpPr/>
            <p:nvPr/>
          </p:nvCxnSpPr>
          <p:spPr>
            <a:xfrm>
              <a:off x="3611646" y="1943612"/>
              <a:ext cx="2042410" cy="0"/>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grpSp>
      <p:sp>
        <p:nvSpPr>
          <p:cNvPr id="97" name="Text Placeholder 14"/>
          <p:cNvSpPr txBox="1"/>
          <p:nvPr/>
        </p:nvSpPr>
        <p:spPr>
          <a:xfrm>
            <a:off x="3457806" y="1290200"/>
            <a:ext cx="2053922" cy="245745"/>
          </a:xfrm>
          <a:prstGeom prst="rect">
            <a:avLst/>
          </a:prstGeom>
        </p:spPr>
        <p:txBody>
          <a:bodyPr wrap="square" lIns="0" tIns="0" rIns="0" bIns="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bg1">
                    <a:lumMod val="9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95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9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sym typeface="+mn-ea"/>
              </a:rPr>
              <a:t>贯穿</a:t>
            </a:r>
            <a:r>
              <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3</a:t>
            </a:r>
            <a:r>
              <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大主体全业务流</a:t>
            </a:r>
            <a:endParaRPr lang="zh-CN" altLang="en-US" sz="16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8" name="Text Placeholder 14"/>
          <p:cNvSpPr txBox="1"/>
          <p:nvPr/>
        </p:nvSpPr>
        <p:spPr>
          <a:xfrm>
            <a:off x="3375660" y="1648460"/>
            <a:ext cx="2407285" cy="645795"/>
          </a:xfrm>
          <a:prstGeom prst="rect">
            <a:avLst/>
          </a:prstGeom>
        </p:spPr>
        <p:txBody>
          <a:bodyPr wrap="square" lIns="0" tIns="0" rIns="0" bIns="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bg1">
                    <a:lumMod val="9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bg1">
                    <a:lumMod val="95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bg1">
                    <a:lumMod val="9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lumMod val="9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None/>
            </a:pPr>
            <a:r>
              <a:rPr lang="zh-CN"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贯穿</a:t>
            </a:r>
            <a:r>
              <a:rPr lang="zh-CN"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患者与医院的全业务流</a:t>
            </a:r>
            <a:endParaRPr lang="zh-CN"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a:p>
            <a:pPr marL="0" indent="0">
              <a:lnSpc>
                <a:spcPct val="100000"/>
              </a:lnSpc>
              <a:spcBef>
                <a:spcPts val="0"/>
              </a:spcBef>
              <a:buNone/>
            </a:pPr>
            <a:r>
              <a:rPr lang="zh-CN"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贯穿基层与上级医院全业务流</a:t>
            </a:r>
            <a:endParaRPr lang="zh-CN"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endParaRPr>
          </a:p>
          <a:p>
            <a:pPr marL="0" indent="0">
              <a:lnSpc>
                <a:spcPct val="100000"/>
              </a:lnSpc>
              <a:spcBef>
                <a:spcPts val="0"/>
              </a:spcBef>
              <a:buNone/>
            </a:pPr>
            <a:r>
              <a:rPr lang="zh-CN"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sym typeface="+mn-ea"/>
              </a:rPr>
              <a:t>贯穿医生与患者全业务流</a:t>
            </a:r>
            <a:endParaRPr lang="zh-CN" altLang="zh-CN" sz="1400"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40"/>
          <p:cNvSpPr txBox="1"/>
          <p:nvPr/>
        </p:nvSpPr>
        <p:spPr>
          <a:xfrm>
            <a:off x="147320" y="52070"/>
            <a:ext cx="1097280" cy="368300"/>
          </a:xfrm>
          <a:prstGeom prst="rect">
            <a:avLst/>
          </a:prstGeom>
          <a:noFill/>
        </p:spPr>
        <p:txBody>
          <a:bodyPr wrap="none" rtlCol="0">
            <a:spAutoFit/>
          </a:bodyPr>
          <a:lstStyle/>
          <a:p>
            <a:r>
              <a:rPr lang="zh-CN" altLang="en-US" b="1" dirty="0">
                <a:solidFill>
                  <a:schemeClr val="tx1"/>
                </a:solidFill>
                <a:latin typeface="微软雅黑" panose="020B0503020204020204" pitchFamily="34" charset="-122"/>
                <a:ea typeface="微软雅黑" panose="020B0503020204020204" pitchFamily="34" charset="-122"/>
              </a:rPr>
              <a:t>处方外流</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 name="Rectangle 20"/>
          <p:cNvSpPr>
            <a:spLocks noChangeArrowheads="1"/>
          </p:cNvSpPr>
          <p:nvPr/>
        </p:nvSpPr>
        <p:spPr bwMode="auto">
          <a:xfrm>
            <a:off x="393141" y="3408650"/>
            <a:ext cx="1048523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 name="文本框 10"/>
          <p:cNvSpPr txBox="1"/>
          <p:nvPr/>
        </p:nvSpPr>
        <p:spPr>
          <a:xfrm>
            <a:off x="5089457" y="1843469"/>
            <a:ext cx="5066516" cy="400050"/>
          </a:xfrm>
          <a:prstGeom prst="rect">
            <a:avLst/>
          </a:prstGeom>
          <a:noFill/>
        </p:spPr>
        <p:txBody>
          <a:bodyPr wrap="square" rtlCol="0" anchor="t">
            <a:spAutoFit/>
          </a:bodyPr>
          <a:lstStyle/>
          <a:p>
            <a:pPr marL="342900" indent="-342900" algn="l">
              <a:lnSpc>
                <a:spcPct val="150000"/>
              </a:lnSpc>
              <a:spcBef>
                <a:spcPts val="0"/>
              </a:spcBef>
              <a:spcAft>
                <a:spcPts val="0"/>
              </a:spcAft>
              <a:buFont typeface="Wingdings" panose="05000000000000000000" pitchFamily="2" charset="2"/>
              <a:buChar char="l"/>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在门诊业务、住院业务可以获取到用户的处方信息</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6" name="文本框 13"/>
          <p:cNvSpPr txBox="1"/>
          <p:nvPr/>
        </p:nvSpPr>
        <p:spPr>
          <a:xfrm>
            <a:off x="5089525" y="2880360"/>
            <a:ext cx="6036310" cy="400050"/>
          </a:xfrm>
          <a:prstGeom prst="rect">
            <a:avLst/>
          </a:prstGeom>
          <a:noFill/>
        </p:spPr>
        <p:txBody>
          <a:bodyPr wrap="square" rtlCol="0" anchor="t">
            <a:spAutoFit/>
          </a:bodyPr>
          <a:lstStyle/>
          <a:p>
            <a:pPr marL="342900" indent="-342900" algn="l">
              <a:lnSpc>
                <a:spcPct val="150000"/>
              </a:lnSpc>
              <a:spcBef>
                <a:spcPts val="0"/>
              </a:spcBef>
              <a:spcAft>
                <a:spcPts val="0"/>
              </a:spcAft>
              <a:buFont typeface="Wingdings" panose="05000000000000000000" pitchFamily="2" charset="2"/>
              <a:buChar char="l"/>
            </a:pP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目前试用阶段打通</a:t>
            </a:r>
            <a:r>
              <a:rPr lang="en-US" altLang="zh-CN"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19</a:t>
            </a: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家二三级医院的挂号，叫号，在线支付的功能</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7" name="Oval 46"/>
          <p:cNvSpPr/>
          <p:nvPr/>
        </p:nvSpPr>
        <p:spPr>
          <a:xfrm>
            <a:off x="5089627" y="1947398"/>
            <a:ext cx="295882" cy="2959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dirty="0">
              <a:solidFill>
                <a:schemeClr val="bg1"/>
              </a:solidFill>
            </a:endParaRPr>
          </a:p>
        </p:txBody>
      </p:sp>
      <p:sp>
        <p:nvSpPr>
          <p:cNvPr id="8" name="Oval 46"/>
          <p:cNvSpPr/>
          <p:nvPr/>
        </p:nvSpPr>
        <p:spPr>
          <a:xfrm>
            <a:off x="5089627" y="2932720"/>
            <a:ext cx="295882" cy="2959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dirty="0">
              <a:solidFill>
                <a:schemeClr val="bg1"/>
              </a:solidFill>
            </a:endParaRPr>
          </a:p>
        </p:txBody>
      </p:sp>
      <p:sp>
        <p:nvSpPr>
          <p:cNvPr id="9" name="文本框 16"/>
          <p:cNvSpPr txBox="1"/>
          <p:nvPr/>
        </p:nvSpPr>
        <p:spPr>
          <a:xfrm>
            <a:off x="5089525" y="4008755"/>
            <a:ext cx="5688965" cy="709295"/>
          </a:xfrm>
          <a:prstGeom prst="rect">
            <a:avLst/>
          </a:prstGeom>
          <a:noFill/>
        </p:spPr>
        <p:txBody>
          <a:bodyPr wrap="square" rtlCol="0" anchor="t">
            <a:spAutoFit/>
          </a:bodyPr>
          <a:lstStyle/>
          <a:p>
            <a:pPr marL="342900" indent="-342900" algn="l">
              <a:lnSpc>
                <a:spcPct val="150000"/>
              </a:lnSpc>
              <a:spcBef>
                <a:spcPts val="0"/>
              </a:spcBef>
              <a:spcAft>
                <a:spcPts val="0"/>
              </a:spcAft>
              <a:buFont typeface="Wingdings" panose="05000000000000000000" pitchFamily="2" charset="2"/>
              <a:buChar char="l"/>
            </a:pPr>
            <a:r>
              <a:rPr lang="en-US" altLang="zh-CN"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39</a:t>
            </a: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家二三级医院、</a:t>
            </a:r>
            <a:r>
              <a:rPr lang="en-US" altLang="zh-CN"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195</a:t>
            </a:r>
            <a:r>
              <a:rPr lang="zh-CN" altLang="zh-CN"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家基层医疗机构，</a:t>
            </a:r>
            <a:r>
              <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rPr>
              <a:t>实现医疗数据采集。采集包括患者处方、检验检查、影像数据。</a:t>
            </a:r>
            <a:endParaRPr lang="zh-CN" altLang="en-US" sz="1335" b="1"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10" name="Oval 46"/>
          <p:cNvSpPr/>
          <p:nvPr/>
        </p:nvSpPr>
        <p:spPr>
          <a:xfrm>
            <a:off x="5089627" y="4107528"/>
            <a:ext cx="295882" cy="2959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dirty="0">
              <a:solidFill>
                <a:schemeClr val="bg1"/>
              </a:solidFill>
            </a:endParaRPr>
          </a:p>
        </p:txBody>
      </p:sp>
      <p:pic>
        <p:nvPicPr>
          <p:cNvPr id="11" name="图片 10"/>
          <p:cNvPicPr>
            <a:picLocks noChangeAspect="1"/>
          </p:cNvPicPr>
          <p:nvPr/>
        </p:nvPicPr>
        <p:blipFill>
          <a:blip r:embed="rId1"/>
          <a:stretch>
            <a:fillRect/>
          </a:stretch>
        </p:blipFill>
        <p:spPr>
          <a:xfrm>
            <a:off x="280035" y="589915"/>
            <a:ext cx="3554095" cy="5091430"/>
          </a:xfrm>
          <a:prstGeom prst="rect">
            <a:avLst/>
          </a:prstGeom>
        </p:spPr>
      </p:pic>
      <p:pic>
        <p:nvPicPr>
          <p:cNvPr id="12" name="图片 11"/>
          <p:cNvPicPr>
            <a:picLocks noChangeAspect="1"/>
          </p:cNvPicPr>
          <p:nvPr/>
        </p:nvPicPr>
        <p:blipFill>
          <a:blip r:embed="rId2"/>
          <a:stretch>
            <a:fillRect/>
          </a:stretch>
        </p:blipFill>
        <p:spPr>
          <a:xfrm>
            <a:off x="1042035" y="923290"/>
            <a:ext cx="3303905" cy="528383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0-#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ags/tag10.xml><?xml version="1.0" encoding="utf-8"?>
<p:tagLst xmlns:p="http://schemas.openxmlformats.org/presentationml/2006/main">
  <p:tag name="MH" val="20171208084245"/>
  <p:tag name="MH_LIBRARY" val="CONTENTS"/>
  <p:tag name="MH_TYPE" val="NUMBER"/>
  <p:tag name="ID" val="553522"/>
  <p:tag name="MH_ORDER" val="1"/>
</p:tagLst>
</file>

<file path=ppt/tags/tag11.xml><?xml version="1.0" encoding="utf-8"?>
<p:tagLst xmlns:p="http://schemas.openxmlformats.org/presentationml/2006/main">
  <p:tag name="MH" val="20171208084245"/>
  <p:tag name="MH_LIBRARY" val="CONTENTS"/>
  <p:tag name="MH_TYPE" val="OTHERS"/>
  <p:tag name="ID" val="553522"/>
</p:tagLst>
</file>

<file path=ppt/tags/tag12.xml><?xml version="1.0" encoding="utf-8"?>
<p:tagLst xmlns:p="http://schemas.openxmlformats.org/presentationml/2006/main">
  <p:tag name="MH" val="20171208084245"/>
  <p:tag name="MH_LIBRARY" val="CONTENTS"/>
  <p:tag name="MH_TYPE" val="ENTRY"/>
  <p:tag name="ID" val="553522"/>
  <p:tag name="MH_ORDER" val="1"/>
</p:tagLst>
</file>

<file path=ppt/tags/tag13.xml><?xml version="1.0" encoding="utf-8"?>
<p:tagLst xmlns:p="http://schemas.openxmlformats.org/presentationml/2006/main">
  <p:tag name="MH" val="20171208084245"/>
  <p:tag name="MH_LIBRARY" val="CONTENTS"/>
  <p:tag name="MH_TYPE" val="NUMBER"/>
  <p:tag name="ID" val="553522"/>
  <p:tag name="MH_ORDER" val="1"/>
</p:tagLst>
</file>

<file path=ppt/tags/tag14.xml><?xml version="1.0" encoding="utf-8"?>
<p:tagLst xmlns:p="http://schemas.openxmlformats.org/presentationml/2006/main">
  <p:tag name="MH" val="20171208084245"/>
  <p:tag name="MH_LIBRARY" val="CONTENTS"/>
  <p:tag name="MH_TYPE" val="ENTRY"/>
  <p:tag name="ID" val="553522"/>
  <p:tag name="MH_ORDER" val="1"/>
</p:tagLst>
</file>

<file path=ppt/tags/tag15.xml><?xml version="1.0" encoding="utf-8"?>
<p:tagLst xmlns:p="http://schemas.openxmlformats.org/presentationml/2006/main">
  <p:tag name="MH" val="20171208084245"/>
  <p:tag name="MH_LIBRARY" val="CONTENTS"/>
  <p:tag name="MH_TYPE" val="NUMBER"/>
  <p:tag name="ID" val="553522"/>
  <p:tag name="MH_ORDER" val="1"/>
</p:tagLst>
</file>

<file path=ppt/tags/tag16.xml><?xml version="1.0" encoding="utf-8"?>
<p:tagLst xmlns:p="http://schemas.openxmlformats.org/presentationml/2006/main">
  <p:tag name="MH" val="20171208084245"/>
  <p:tag name="MH_LIBRARY" val="CONTENTS"/>
  <p:tag name="MH_TYPE" val="ENTRY"/>
  <p:tag name="ID" val="553522"/>
  <p:tag name="MH_ORDER" val="1"/>
</p:tagLst>
</file>

<file path=ppt/tags/tag17.xml><?xml version="1.0" encoding="utf-8"?>
<p:tagLst xmlns:p="http://schemas.openxmlformats.org/presentationml/2006/main">
  <p:tag name="MH" val="20171208084245"/>
  <p:tag name="MH_LIBRARY" val="CONTENTS"/>
  <p:tag name="MH_TYPE" val="NUMBER"/>
  <p:tag name="ID" val="553522"/>
  <p:tag name="MH_ORDER" val="1"/>
</p:tagLst>
</file>

<file path=ppt/tags/tag18.xml><?xml version="1.0" encoding="utf-8"?>
<p:tagLst xmlns:p="http://schemas.openxmlformats.org/presentationml/2006/main">
  <p:tag name="MH" val="20171208084245"/>
  <p:tag name="MH_LIBRARY" val="CONTENTS"/>
  <p:tag name="MH_TYPE" val="ENTRY"/>
  <p:tag name="ID" val="553522"/>
  <p:tag name="MH_ORDER" val="1"/>
</p:tagLst>
</file>

<file path=ppt/tags/tag19.xml><?xml version="1.0" encoding="utf-8"?>
<p:tagLst xmlns:p="http://schemas.openxmlformats.org/presentationml/2006/main">
  <p:tag name="MH" val="20171208084245"/>
  <p:tag name="MH_LIBRARY" val="CONTENTS"/>
  <p:tag name="MH_TYPE" val="NUMBER"/>
  <p:tag name="ID" val="553522"/>
  <p:tag name="MH_ORDER" val="1"/>
</p:tagLst>
</file>

<file path=ppt/tags/tag2.xml><?xml version="1.0" encoding="utf-8"?>
<p:tagLst xmlns:p="http://schemas.openxmlformats.org/presentationml/2006/main">
  <p:tag name="MH" val="20171208084245"/>
  <p:tag name="MH_LIBRARY" val="CONTENTS"/>
  <p:tag name="MH_TYPE" val="OTHERS"/>
  <p:tag name="ID" val="553522"/>
</p:tagLst>
</file>

<file path=ppt/tags/tag20.xml><?xml version="1.0" encoding="utf-8"?>
<p:tagLst xmlns:p="http://schemas.openxmlformats.org/presentationml/2006/main">
  <p:tag name="MH" val="20171208084245"/>
  <p:tag name="MH_LIBRARY" val="CONTENTS"/>
  <p:tag name="MH_TYPE" val="OTHERS"/>
  <p:tag name="ID" val="553522"/>
</p:tagLst>
</file>

<file path=ppt/tags/tag21.xml><?xml version="1.0" encoding="utf-8"?>
<p:tagLst xmlns:p="http://schemas.openxmlformats.org/presentationml/2006/main">
  <p:tag name="MH" val="20171208084245"/>
  <p:tag name="MH_LIBRARY" val="CONTENTS"/>
  <p:tag name="MH_TYPE" val="ENTRY"/>
  <p:tag name="ID" val="553522"/>
  <p:tag name="MH_ORDER" val="1"/>
</p:tagLst>
</file>

<file path=ppt/tags/tag22.xml><?xml version="1.0" encoding="utf-8"?>
<p:tagLst xmlns:p="http://schemas.openxmlformats.org/presentationml/2006/main">
  <p:tag name="MH" val="20171208084245"/>
  <p:tag name="MH_LIBRARY" val="CONTENTS"/>
  <p:tag name="MH_TYPE" val="NUMBER"/>
  <p:tag name="ID" val="553522"/>
  <p:tag name="MH_ORDER" val="1"/>
</p:tagLst>
</file>

<file path=ppt/tags/tag23.xml><?xml version="1.0" encoding="utf-8"?>
<p:tagLst xmlns:p="http://schemas.openxmlformats.org/presentationml/2006/main">
  <p:tag name="MH" val="20171208084245"/>
  <p:tag name="MH_LIBRARY" val="CONTENTS"/>
  <p:tag name="MH_TYPE" val="ENTRY"/>
  <p:tag name="ID" val="553522"/>
  <p:tag name="MH_ORDER" val="1"/>
</p:tagLst>
</file>

<file path=ppt/tags/tag24.xml><?xml version="1.0" encoding="utf-8"?>
<p:tagLst xmlns:p="http://schemas.openxmlformats.org/presentationml/2006/main">
  <p:tag name="MH" val="20171208084245"/>
  <p:tag name="MH_LIBRARY" val="CONTENTS"/>
  <p:tag name="MH_TYPE" val="NUMBER"/>
  <p:tag name="ID" val="553522"/>
  <p:tag name="MH_ORDER" val="1"/>
</p:tagLst>
</file>

<file path=ppt/tags/tag25.xml><?xml version="1.0" encoding="utf-8"?>
<p:tagLst xmlns:p="http://schemas.openxmlformats.org/presentationml/2006/main">
  <p:tag name="MH" val="20171208084245"/>
  <p:tag name="MH_LIBRARY" val="CONTENTS"/>
  <p:tag name="MH_TYPE" val="ENTRY"/>
  <p:tag name="ID" val="553522"/>
  <p:tag name="MH_ORDER" val="1"/>
</p:tagLst>
</file>

<file path=ppt/tags/tag26.xml><?xml version="1.0" encoding="utf-8"?>
<p:tagLst xmlns:p="http://schemas.openxmlformats.org/presentationml/2006/main">
  <p:tag name="MH" val="20171208084245"/>
  <p:tag name="MH_LIBRARY" val="CONTENTS"/>
  <p:tag name="MH_TYPE" val="NUMBER"/>
  <p:tag name="ID" val="553522"/>
  <p:tag name="MH_ORDER" val="1"/>
</p:tagLst>
</file>

<file path=ppt/tags/tag27.xml><?xml version="1.0" encoding="utf-8"?>
<p:tagLst xmlns:p="http://schemas.openxmlformats.org/presentationml/2006/main">
  <p:tag name="MH" val="20171208084245"/>
  <p:tag name="MH_LIBRARY" val="CONTENTS"/>
  <p:tag name="MH_TYPE" val="ENTRY"/>
  <p:tag name="ID" val="553522"/>
  <p:tag name="MH_ORDER" val="1"/>
</p:tagLst>
</file>

<file path=ppt/tags/tag28.xml><?xml version="1.0" encoding="utf-8"?>
<p:tagLst xmlns:p="http://schemas.openxmlformats.org/presentationml/2006/main">
  <p:tag name="MH" val="20171208084245"/>
  <p:tag name="MH_LIBRARY" val="CONTENTS"/>
  <p:tag name="MH_TYPE" val="NUMBER"/>
  <p:tag name="ID" val="553522"/>
  <p:tag name="MH_ORDER" val="1"/>
</p:tagLst>
</file>

<file path=ppt/tags/tag29.xml><?xml version="1.0" encoding="utf-8"?>
<p:tagLst xmlns:p="http://schemas.openxmlformats.org/presentationml/2006/main">
  <p:tag name="MH" val="20171208084245"/>
  <p:tag name="MH_LIBRARY" val="CONTENTS"/>
  <p:tag name="MH_TYPE" val="OTHERS"/>
  <p:tag name="ID" val="553522"/>
</p:tagLst>
</file>

<file path=ppt/tags/tag3.xml><?xml version="1.0" encoding="utf-8"?>
<p:tagLst xmlns:p="http://schemas.openxmlformats.org/presentationml/2006/main">
  <p:tag name="MH" val="20171208084245"/>
  <p:tag name="MH_LIBRARY" val="CONTENTS"/>
  <p:tag name="MH_TYPE" val="ENTRY"/>
  <p:tag name="ID" val="553522"/>
  <p:tag name="MH_ORDER" val="1"/>
</p:tagLst>
</file>

<file path=ppt/tags/tag30.xml><?xml version="1.0" encoding="utf-8"?>
<p:tagLst xmlns:p="http://schemas.openxmlformats.org/presentationml/2006/main">
  <p:tag name="MH" val="20171208084245"/>
  <p:tag name="MH_LIBRARY" val="CONTENTS"/>
  <p:tag name="MH_TYPE" val="ENTRY"/>
  <p:tag name="ID" val="553522"/>
  <p:tag name="MH_ORDER" val="1"/>
</p:tagLst>
</file>

<file path=ppt/tags/tag31.xml><?xml version="1.0" encoding="utf-8"?>
<p:tagLst xmlns:p="http://schemas.openxmlformats.org/presentationml/2006/main">
  <p:tag name="MH" val="20171208084245"/>
  <p:tag name="MH_LIBRARY" val="CONTENTS"/>
  <p:tag name="MH_TYPE" val="NUMBER"/>
  <p:tag name="ID" val="553522"/>
  <p:tag name="MH_ORDER" val="1"/>
</p:tagLst>
</file>

<file path=ppt/tags/tag32.xml><?xml version="1.0" encoding="utf-8"?>
<p:tagLst xmlns:p="http://schemas.openxmlformats.org/presentationml/2006/main">
  <p:tag name="MH" val="20171208084245"/>
  <p:tag name="MH_LIBRARY" val="CONTENTS"/>
  <p:tag name="MH_TYPE" val="ENTRY"/>
  <p:tag name="ID" val="553522"/>
  <p:tag name="MH_ORDER" val="1"/>
</p:tagLst>
</file>

<file path=ppt/tags/tag33.xml><?xml version="1.0" encoding="utf-8"?>
<p:tagLst xmlns:p="http://schemas.openxmlformats.org/presentationml/2006/main">
  <p:tag name="MH" val="20171208084245"/>
  <p:tag name="MH_LIBRARY" val="CONTENTS"/>
  <p:tag name="MH_TYPE" val="NUMBER"/>
  <p:tag name="ID" val="553522"/>
  <p:tag name="MH_ORDER" val="1"/>
</p:tagLst>
</file>

<file path=ppt/tags/tag34.xml><?xml version="1.0" encoding="utf-8"?>
<p:tagLst xmlns:p="http://schemas.openxmlformats.org/presentationml/2006/main">
  <p:tag name="MH" val="20171208084245"/>
  <p:tag name="MH_LIBRARY" val="CONTENTS"/>
  <p:tag name="MH_TYPE" val="ENTRY"/>
  <p:tag name="ID" val="553522"/>
  <p:tag name="MH_ORDER" val="1"/>
</p:tagLst>
</file>

<file path=ppt/tags/tag35.xml><?xml version="1.0" encoding="utf-8"?>
<p:tagLst xmlns:p="http://schemas.openxmlformats.org/presentationml/2006/main">
  <p:tag name="MH" val="20171208084245"/>
  <p:tag name="MH_LIBRARY" val="CONTENTS"/>
  <p:tag name="MH_TYPE" val="NUMBER"/>
  <p:tag name="ID" val="553522"/>
  <p:tag name="MH_ORDER" val="1"/>
</p:tagLst>
</file>

<file path=ppt/tags/tag36.xml><?xml version="1.0" encoding="utf-8"?>
<p:tagLst xmlns:p="http://schemas.openxmlformats.org/presentationml/2006/main">
  <p:tag name="MH" val="20171208084245"/>
  <p:tag name="MH_LIBRARY" val="CONTENTS"/>
  <p:tag name="MH_TYPE" val="ENTRY"/>
  <p:tag name="ID" val="553522"/>
  <p:tag name="MH_ORDER" val="1"/>
</p:tagLst>
</file>

<file path=ppt/tags/tag37.xml><?xml version="1.0" encoding="utf-8"?>
<p:tagLst xmlns:p="http://schemas.openxmlformats.org/presentationml/2006/main">
  <p:tag name="MH" val="20171208084245"/>
  <p:tag name="MH_LIBRARY" val="CONTENTS"/>
  <p:tag name="MH_TYPE" val="NUMBER"/>
  <p:tag name="ID" val="553522"/>
  <p:tag name="MH_ORDER" val="1"/>
</p:tagLst>
</file>

<file path=ppt/tags/tag4.xml><?xml version="1.0" encoding="utf-8"?>
<p:tagLst xmlns:p="http://schemas.openxmlformats.org/presentationml/2006/main">
  <p:tag name="MH" val="20171208084245"/>
  <p:tag name="MH_LIBRARY" val="CONTENTS"/>
  <p:tag name="MH_TYPE" val="NUMBER"/>
  <p:tag name="ID" val="553522"/>
  <p:tag name="MH_ORDER" val="1"/>
</p:tagLst>
</file>

<file path=ppt/tags/tag5.xml><?xml version="1.0" encoding="utf-8"?>
<p:tagLst xmlns:p="http://schemas.openxmlformats.org/presentationml/2006/main">
  <p:tag name="MH" val="20171208084245"/>
  <p:tag name="MH_LIBRARY" val="CONTENTS"/>
  <p:tag name="MH_TYPE" val="ENTRY"/>
  <p:tag name="ID" val="553522"/>
  <p:tag name="MH_ORDER" val="1"/>
</p:tagLst>
</file>

<file path=ppt/tags/tag6.xml><?xml version="1.0" encoding="utf-8"?>
<p:tagLst xmlns:p="http://schemas.openxmlformats.org/presentationml/2006/main">
  <p:tag name="MH" val="20171208084245"/>
  <p:tag name="MH_LIBRARY" val="CONTENTS"/>
  <p:tag name="MH_TYPE" val="NUMBER"/>
  <p:tag name="ID" val="553522"/>
  <p:tag name="MH_ORDER" val="1"/>
</p:tagLst>
</file>

<file path=ppt/tags/tag7.xml><?xml version="1.0" encoding="utf-8"?>
<p:tagLst xmlns:p="http://schemas.openxmlformats.org/presentationml/2006/main">
  <p:tag name="MH" val="20171208084245"/>
  <p:tag name="MH_LIBRARY" val="CONTENTS"/>
  <p:tag name="MH_TYPE" val="ENTRY"/>
  <p:tag name="ID" val="553522"/>
  <p:tag name="MH_ORDER" val="1"/>
</p:tagLst>
</file>

<file path=ppt/tags/tag8.xml><?xml version="1.0" encoding="utf-8"?>
<p:tagLst xmlns:p="http://schemas.openxmlformats.org/presentationml/2006/main">
  <p:tag name="MH" val="20171208084245"/>
  <p:tag name="MH_LIBRARY" val="CONTENTS"/>
  <p:tag name="MH_TYPE" val="NUMBER"/>
  <p:tag name="ID" val="553522"/>
  <p:tag name="MH_ORDER" val="1"/>
</p:tagLst>
</file>

<file path=ppt/tags/tag9.xml><?xml version="1.0" encoding="utf-8"?>
<p:tagLst xmlns:p="http://schemas.openxmlformats.org/presentationml/2006/main">
  <p:tag name="MH" val="20171208084245"/>
  <p:tag name="MH_LIBRARY" val="CONTENTS"/>
  <p:tag name="MH_TYPE" val="ENTRY"/>
  <p:tag name="ID" val="553522"/>
  <p:tag name="MH_ORDER"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otalTime>0</TotalTime>
  <Words>2858</Words>
  <Application>WPS 演示</Application>
  <PresentationFormat>宽屏</PresentationFormat>
  <Paragraphs>286</Paragraphs>
  <Slides>18</Slides>
  <Notes>8</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18</vt:i4>
      </vt:variant>
    </vt:vector>
  </HeadingPairs>
  <TitlesOfParts>
    <vt:vector size="37" baseType="lpstr">
      <vt:lpstr>Arial</vt:lpstr>
      <vt:lpstr>宋体</vt:lpstr>
      <vt:lpstr>Wingdings</vt:lpstr>
      <vt:lpstr>Calibri</vt:lpstr>
      <vt:lpstr>微软雅黑</vt:lpstr>
      <vt:lpstr>Arial Narrow</vt:lpstr>
      <vt:lpstr>Calibri Light</vt:lpstr>
      <vt:lpstr>Times New Roman</vt:lpstr>
      <vt:lpstr>Roboto Light</vt:lpstr>
      <vt:lpstr>Wingdings</vt:lpstr>
      <vt:lpstr>等线 Light</vt:lpstr>
      <vt:lpstr>Arial Unicode MS</vt:lpstr>
      <vt:lpstr>等线</vt:lpstr>
      <vt:lpstr>Wide Latin</vt:lpstr>
      <vt:lpstr>Office 主题​​</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edy wang</dc:creator>
  <cp:lastModifiedBy>Administrator</cp:lastModifiedBy>
  <cp:revision>1138</cp:revision>
  <dcterms:created xsi:type="dcterms:W3CDTF">2018-03-12T12:34:00Z</dcterms:created>
  <dcterms:modified xsi:type="dcterms:W3CDTF">2018-04-26T00:36: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y fmtid="{D5CDD505-2E9C-101B-9397-08002B2CF9AE}" pid="3" name="KSORubyTemplateID">
    <vt:lpwstr>2</vt:lpwstr>
  </property>
</Properties>
</file>